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r w:rsidR="00F86036">
        <w:fldChar w:fldCharType="begin"/>
      </w:r>
      <w:r w:rsidR="00F86036">
        <w:instrText xml:space="preserve"> DOCPROPERTY  TSG/WGRef  \* MERGEFORMAT </w:instrText>
      </w:r>
      <w:r w:rsidR="00F86036">
        <w:fldChar w:fldCharType="separate"/>
      </w:r>
      <w:r w:rsidR="003609EF">
        <w:rPr>
          <w:b/>
          <w:noProof/>
          <w:sz w:val="24"/>
        </w:rPr>
        <w:t>SA2</w:t>
      </w:r>
      <w:r w:rsidR="00F86036">
        <w:rPr>
          <w:b/>
          <w:noProof/>
          <w:sz w:val="24"/>
        </w:rPr>
        <w:fldChar w:fldCharType="end"/>
      </w:r>
      <w:r w:rsidR="00C66BA2">
        <w:rPr>
          <w:b/>
          <w:noProof/>
          <w:sz w:val="24"/>
        </w:rPr>
        <w:t xml:space="preserve"> </w:t>
      </w:r>
      <w:r>
        <w:rPr>
          <w:b/>
          <w:noProof/>
          <w:sz w:val="24"/>
        </w:rPr>
        <w:t>Meeting #</w:t>
      </w:r>
      <w:r w:rsidR="00F86036">
        <w:fldChar w:fldCharType="begin"/>
      </w:r>
      <w:r w:rsidR="00F86036">
        <w:instrText xml:space="preserve"> DOCPROPERTY  MtgSeq  \* MERGEFORMAT </w:instrText>
      </w:r>
      <w:r w:rsidR="00F86036">
        <w:fldChar w:fldCharType="separate"/>
      </w:r>
      <w:r w:rsidR="00EB09B7" w:rsidRPr="00EB09B7">
        <w:rPr>
          <w:b/>
          <w:noProof/>
          <w:sz w:val="24"/>
        </w:rPr>
        <w:t>163</w:t>
      </w:r>
      <w:r w:rsidR="00F86036">
        <w:rPr>
          <w:b/>
          <w:noProof/>
          <w:sz w:val="24"/>
        </w:rPr>
        <w:fldChar w:fldCharType="end"/>
      </w:r>
      <w:r w:rsidR="00F86036">
        <w:fldChar w:fldCharType="begin"/>
      </w:r>
      <w:r w:rsidR="00F86036">
        <w:instrText xml:space="preserve"> DOCPROPERTY  MtgTitle  \* MERGEFORMAT </w:instrText>
      </w:r>
      <w:r w:rsidR="00F86036">
        <w:fldChar w:fldCharType="separate"/>
      </w:r>
      <w:r w:rsidR="00F86036">
        <w:fldChar w:fldCharType="end"/>
      </w:r>
      <w:r>
        <w:rPr>
          <w:b/>
          <w:i/>
          <w:noProof/>
          <w:sz w:val="28"/>
        </w:rPr>
        <w:tab/>
      </w:r>
      <w:r w:rsidR="00F86036">
        <w:fldChar w:fldCharType="begin"/>
      </w:r>
      <w:r w:rsidR="00F86036">
        <w:instrText xml:space="preserve"> DOCPROPERTY  Tdoc#  \* MERGEFORMAT </w:instrText>
      </w:r>
      <w:r w:rsidR="00F86036">
        <w:fldChar w:fldCharType="separate"/>
      </w:r>
      <w:r w:rsidR="00E13F3D" w:rsidRPr="00E13F3D">
        <w:rPr>
          <w:b/>
          <w:i/>
          <w:noProof/>
          <w:sz w:val="28"/>
        </w:rPr>
        <w:t>S2-2406225</w:t>
      </w:r>
      <w:r w:rsidR="00F86036">
        <w:rPr>
          <w:b/>
          <w:i/>
          <w:noProof/>
          <w:sz w:val="28"/>
        </w:rPr>
        <w:fldChar w:fldCharType="end"/>
      </w:r>
    </w:p>
    <w:p w14:paraId="7CB45193" w14:textId="54CF6381" w:rsidR="001E41F3" w:rsidRDefault="00F86036"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Jeju</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3609EF" w:rsidRPr="00BA51D9">
        <w:rPr>
          <w:b/>
          <w:noProof/>
          <w:sz w:val="24"/>
        </w:rPr>
        <w:t>Korea (Republic Of)</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27th May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31st May 2024</w:t>
      </w:r>
      <w:r>
        <w:rPr>
          <w:b/>
          <w:noProof/>
          <w:sz w:val="24"/>
        </w:rPr>
        <w:fldChar w:fldCharType="end"/>
      </w:r>
      <w:r w:rsidR="00964570">
        <w:rPr>
          <w:b/>
          <w:noProof/>
          <w:sz w:val="24"/>
        </w:rPr>
        <w:tab/>
        <w:t xml:space="preserve">     </w:t>
      </w:r>
      <w:r w:rsidR="00964570" w:rsidRPr="006E6820">
        <w:rPr>
          <w:b/>
          <w:noProof/>
          <w:color w:val="3333FF"/>
          <w:sz w:val="24"/>
        </w:rPr>
        <w:t xml:space="preserve">(revision of </w:t>
      </w:r>
      <w:r w:rsidR="00964570">
        <w:rPr>
          <w:b/>
          <w:noProof/>
          <w:color w:val="3333FF"/>
          <w:sz w:val="24"/>
        </w:rPr>
        <w:t>S2-2405803</w:t>
      </w:r>
      <w:r w:rsidR="00964570" w:rsidRPr="006E6820">
        <w:rPr>
          <w:b/>
          <w:noProof/>
          <w:color w:val="3333F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F86036"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86036"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536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F86036"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4</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F86036">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5427206" w:rsidR="00F25D98" w:rsidRDefault="004A3FD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F86036">
            <w:pPr>
              <w:pStyle w:val="CRCoverPage"/>
              <w:spacing w:after="0"/>
              <w:ind w:left="100"/>
              <w:rPr>
                <w:noProof/>
              </w:rPr>
            </w:pPr>
            <w:r>
              <w:fldChar w:fldCharType="begin"/>
            </w:r>
            <w:r>
              <w:instrText xml:space="preserve"> DOCPROPERTY  CrTitle  \* MERGEFORMAT </w:instrText>
            </w:r>
            <w:r>
              <w:fldChar w:fldCharType="separate"/>
            </w:r>
            <w:r w:rsidR="002640DD">
              <w:t>RVAS with target NF selection enhancemen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964570"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95F82E" w:rsidR="001E41F3" w:rsidRPr="003750F6" w:rsidRDefault="002A5E78">
            <w:pPr>
              <w:pStyle w:val="CRCoverPage"/>
              <w:spacing w:after="0"/>
              <w:ind w:left="100"/>
              <w:rPr>
                <w:noProof/>
                <w:lang w:val="de-AT"/>
              </w:rPr>
            </w:pPr>
            <w:r>
              <w:fldChar w:fldCharType="begin"/>
            </w:r>
            <w:r w:rsidRPr="003750F6">
              <w:rPr>
                <w:lang w:val="de-AT"/>
              </w:rPr>
              <w:instrText xml:space="preserve"> DOCPROPERTY  SourceIfWg  \* MERGEFORMAT </w:instrText>
            </w:r>
            <w:r>
              <w:fldChar w:fldCharType="separate"/>
            </w:r>
            <w:r w:rsidR="00E13F3D" w:rsidRPr="003750F6">
              <w:rPr>
                <w:noProof/>
                <w:lang w:val="de-AT"/>
              </w:rPr>
              <w:t>Ericsson, Nokia, Deutsche Telekom, [AT&amp;T, Samsung, 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F86036" w:rsidP="0054711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F86036">
            <w:pPr>
              <w:pStyle w:val="CRCoverPage"/>
              <w:spacing w:after="0"/>
              <w:ind w:left="100"/>
              <w:rPr>
                <w:noProof/>
              </w:rPr>
            </w:pPr>
            <w:r>
              <w:fldChar w:fldCharType="begin"/>
            </w:r>
            <w:r>
              <w:instrText xml:space="preserve"> DOCPROPERTY  RelatedWis  \* MERGEFORMAT </w:instrText>
            </w:r>
            <w:r>
              <w:fldChar w:fldCharType="separate"/>
            </w:r>
            <w:r w:rsidR="00E13F3D">
              <w:rPr>
                <w:noProof/>
              </w:rPr>
              <w:t>TEI19_RVA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F86036">
            <w:pPr>
              <w:pStyle w:val="CRCoverPage"/>
              <w:spacing w:after="0"/>
              <w:ind w:left="100"/>
              <w:rPr>
                <w:noProof/>
              </w:rPr>
            </w:pPr>
            <w:r>
              <w:fldChar w:fldCharType="begin"/>
            </w:r>
            <w:r>
              <w:instrText xml:space="preserve"> DOCPROPERTY  ResDate  \* MERGEFORMAT </w:instrText>
            </w:r>
            <w:r>
              <w:fldChar w:fldCharType="separate"/>
            </w:r>
            <w:r w:rsidR="00D24991">
              <w:rPr>
                <w:noProof/>
              </w:rPr>
              <w:t>2024-05-1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F86036"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F86036">
            <w:pPr>
              <w:pStyle w:val="CRCoverPage"/>
              <w:spacing w:after="0"/>
              <w:ind w:left="100"/>
              <w:rPr>
                <w:noProof/>
              </w:rPr>
            </w:pPr>
            <w:r>
              <w:fldChar w:fldCharType="begin"/>
            </w:r>
            <w:r>
              <w:instrText xml:space="preserve"> DOCPROPERTY  Release  \* MERGEFORMAT </w:instrText>
            </w:r>
            <w:r>
              <w:fldChar w:fldCharType="separate"/>
            </w:r>
            <w:r w:rsidR="00D24991">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750F6" w14:paraId="1256F52C" w14:textId="77777777" w:rsidTr="00547111">
        <w:tc>
          <w:tcPr>
            <w:tcW w:w="2694" w:type="dxa"/>
            <w:gridSpan w:val="2"/>
            <w:tcBorders>
              <w:top w:val="single" w:sz="4" w:space="0" w:color="auto"/>
              <w:left w:val="single" w:sz="4" w:space="0" w:color="auto"/>
            </w:tcBorders>
          </w:tcPr>
          <w:p w14:paraId="52C87DB0" w14:textId="77777777" w:rsidR="003750F6" w:rsidRDefault="003750F6" w:rsidP="003750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1DC17E" w14:textId="77777777" w:rsidR="003750F6" w:rsidRDefault="003750F6" w:rsidP="003750F6">
            <w:pPr>
              <w:pStyle w:val="CRCoverPage"/>
              <w:spacing w:after="0"/>
              <w:ind w:left="100"/>
            </w:pPr>
            <w:r>
              <w:t xml:space="preserve">To address the scenario described in approved TEI19_RAVS WID SP-240119 where HPLMN may desire to control and allocate certain NF instance (e.g. the anchor SMF for a PDU session) in a targeted PLMN (e.g., a partner network) to receive services. Thus, the NF selection function can be enhanced based on extra subscription data </w:t>
            </w:r>
            <w:r w:rsidRPr="001007A9">
              <w:t xml:space="preserve">e.g. target network identifier. With these parameters, the HPLMN can influence on the NRF query parameters formulated by AMF during </w:t>
            </w:r>
            <w:r>
              <w:t>NF</w:t>
            </w:r>
            <w:r w:rsidRPr="001007A9">
              <w:t xml:space="preserve"> selection. </w:t>
            </w:r>
          </w:p>
          <w:p w14:paraId="2694CA87" w14:textId="77777777" w:rsidR="003750F6" w:rsidRDefault="003750F6" w:rsidP="003750F6">
            <w:pPr>
              <w:pStyle w:val="CRCoverPage"/>
              <w:spacing w:after="0"/>
              <w:ind w:left="100"/>
            </w:pPr>
          </w:p>
          <w:p w14:paraId="352A6905" w14:textId="77777777" w:rsidR="003750F6" w:rsidRDefault="003750F6" w:rsidP="003750F6">
            <w:pPr>
              <w:pStyle w:val="CRCoverPage"/>
              <w:spacing w:after="0"/>
              <w:ind w:left="100"/>
              <w:rPr>
                <w:noProof/>
              </w:rPr>
            </w:pPr>
            <w:r w:rsidRPr="001007A9">
              <w:t xml:space="preserve">The HPLMN NRF </w:t>
            </w:r>
            <w:r>
              <w:t>handling may utilize the NRF in the partner network to resolve the NF instance</w:t>
            </w:r>
            <w:r w:rsidRPr="001007A9">
              <w:t>.</w:t>
            </w:r>
          </w:p>
          <w:p w14:paraId="708AA7DE" w14:textId="77777777" w:rsidR="003750F6" w:rsidRDefault="003750F6" w:rsidP="003750F6">
            <w:pPr>
              <w:pStyle w:val="CRCoverPage"/>
              <w:spacing w:after="0"/>
              <w:ind w:left="100"/>
              <w:rPr>
                <w:noProof/>
              </w:rPr>
            </w:pPr>
          </w:p>
        </w:tc>
      </w:tr>
      <w:tr w:rsidR="003750F6" w14:paraId="4CA74D09" w14:textId="77777777" w:rsidTr="00547111">
        <w:tc>
          <w:tcPr>
            <w:tcW w:w="2694" w:type="dxa"/>
            <w:gridSpan w:val="2"/>
            <w:tcBorders>
              <w:left w:val="single" w:sz="4" w:space="0" w:color="auto"/>
            </w:tcBorders>
          </w:tcPr>
          <w:p w14:paraId="2D0866D6" w14:textId="77777777" w:rsidR="003750F6" w:rsidRDefault="003750F6" w:rsidP="003750F6">
            <w:pPr>
              <w:pStyle w:val="CRCoverPage"/>
              <w:spacing w:after="0"/>
              <w:rPr>
                <w:b/>
                <w:i/>
                <w:noProof/>
                <w:sz w:val="8"/>
                <w:szCs w:val="8"/>
              </w:rPr>
            </w:pPr>
          </w:p>
        </w:tc>
        <w:tc>
          <w:tcPr>
            <w:tcW w:w="6946" w:type="dxa"/>
            <w:gridSpan w:val="9"/>
            <w:tcBorders>
              <w:right w:val="single" w:sz="4" w:space="0" w:color="auto"/>
            </w:tcBorders>
          </w:tcPr>
          <w:p w14:paraId="365DEF04" w14:textId="77777777" w:rsidR="003750F6" w:rsidRDefault="003750F6" w:rsidP="003750F6">
            <w:pPr>
              <w:pStyle w:val="CRCoverPage"/>
              <w:spacing w:after="0"/>
              <w:rPr>
                <w:noProof/>
                <w:sz w:val="8"/>
                <w:szCs w:val="8"/>
              </w:rPr>
            </w:pPr>
          </w:p>
        </w:tc>
      </w:tr>
      <w:tr w:rsidR="003750F6" w14:paraId="21016551" w14:textId="77777777" w:rsidTr="00547111">
        <w:tc>
          <w:tcPr>
            <w:tcW w:w="2694" w:type="dxa"/>
            <w:gridSpan w:val="2"/>
            <w:tcBorders>
              <w:left w:val="single" w:sz="4" w:space="0" w:color="auto"/>
            </w:tcBorders>
          </w:tcPr>
          <w:p w14:paraId="49433147" w14:textId="77777777" w:rsidR="003750F6" w:rsidRDefault="003750F6" w:rsidP="003750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0BC5B3" w14:textId="77777777" w:rsidR="003750F6" w:rsidRDefault="003750F6" w:rsidP="003750F6">
            <w:pPr>
              <w:pStyle w:val="CRCoverPage"/>
              <w:spacing w:after="0"/>
              <w:ind w:left="100"/>
              <w:rPr>
                <w:noProof/>
                <w:lang w:eastAsia="ko-KR"/>
              </w:rPr>
            </w:pPr>
            <w:r>
              <w:rPr>
                <w:noProof/>
              </w:rPr>
              <w:t>Introduce SMF selection enhancement considering the additional parameters provided in the subscription data</w:t>
            </w:r>
            <w:r>
              <w:rPr>
                <w:noProof/>
                <w:lang w:eastAsia="ko-KR"/>
              </w:rPr>
              <w:t xml:space="preserve">. </w:t>
            </w:r>
          </w:p>
          <w:p w14:paraId="59AC388C" w14:textId="77777777" w:rsidR="003750F6" w:rsidRDefault="003750F6" w:rsidP="003750F6">
            <w:pPr>
              <w:pStyle w:val="CRCoverPage"/>
              <w:spacing w:after="0"/>
              <w:ind w:left="100"/>
              <w:rPr>
                <w:noProof/>
                <w:lang w:eastAsia="ko-KR"/>
              </w:rPr>
            </w:pPr>
          </w:p>
          <w:p w14:paraId="3F022881" w14:textId="77777777" w:rsidR="003750F6" w:rsidRDefault="003750F6" w:rsidP="003750F6">
            <w:pPr>
              <w:pStyle w:val="CRCoverPage"/>
              <w:spacing w:after="0"/>
              <w:ind w:left="100"/>
              <w:rPr>
                <w:noProof/>
                <w:lang w:eastAsia="ko-KR"/>
              </w:rPr>
            </w:pPr>
            <w:r>
              <w:rPr>
                <w:noProof/>
                <w:lang w:eastAsia="ko-KR"/>
              </w:rPr>
              <w:t xml:space="preserve">Clarify the hNRF handling considering the partner/target PLMN scenario. </w:t>
            </w:r>
          </w:p>
          <w:p w14:paraId="31C656EC" w14:textId="77777777" w:rsidR="003750F6" w:rsidRDefault="003750F6" w:rsidP="003750F6">
            <w:pPr>
              <w:pStyle w:val="CRCoverPage"/>
              <w:spacing w:after="0"/>
              <w:ind w:left="100"/>
              <w:rPr>
                <w:noProof/>
              </w:rPr>
            </w:pPr>
          </w:p>
        </w:tc>
      </w:tr>
      <w:tr w:rsidR="003750F6" w14:paraId="1F886379" w14:textId="77777777" w:rsidTr="00547111">
        <w:tc>
          <w:tcPr>
            <w:tcW w:w="2694" w:type="dxa"/>
            <w:gridSpan w:val="2"/>
            <w:tcBorders>
              <w:left w:val="single" w:sz="4" w:space="0" w:color="auto"/>
            </w:tcBorders>
          </w:tcPr>
          <w:p w14:paraId="4D989623" w14:textId="77777777" w:rsidR="003750F6" w:rsidRDefault="003750F6" w:rsidP="003750F6">
            <w:pPr>
              <w:pStyle w:val="CRCoverPage"/>
              <w:spacing w:after="0"/>
              <w:rPr>
                <w:b/>
                <w:i/>
                <w:noProof/>
                <w:sz w:val="8"/>
                <w:szCs w:val="8"/>
              </w:rPr>
            </w:pPr>
          </w:p>
        </w:tc>
        <w:tc>
          <w:tcPr>
            <w:tcW w:w="6946" w:type="dxa"/>
            <w:gridSpan w:val="9"/>
            <w:tcBorders>
              <w:right w:val="single" w:sz="4" w:space="0" w:color="auto"/>
            </w:tcBorders>
          </w:tcPr>
          <w:p w14:paraId="71C4A204" w14:textId="77777777" w:rsidR="003750F6" w:rsidRDefault="003750F6" w:rsidP="003750F6">
            <w:pPr>
              <w:pStyle w:val="CRCoverPage"/>
              <w:spacing w:after="0"/>
              <w:rPr>
                <w:noProof/>
                <w:sz w:val="8"/>
                <w:szCs w:val="8"/>
              </w:rPr>
            </w:pPr>
          </w:p>
        </w:tc>
      </w:tr>
      <w:tr w:rsidR="003750F6" w14:paraId="678D7BF9" w14:textId="77777777" w:rsidTr="00547111">
        <w:tc>
          <w:tcPr>
            <w:tcW w:w="2694" w:type="dxa"/>
            <w:gridSpan w:val="2"/>
            <w:tcBorders>
              <w:left w:val="single" w:sz="4" w:space="0" w:color="auto"/>
              <w:bottom w:val="single" w:sz="4" w:space="0" w:color="auto"/>
            </w:tcBorders>
          </w:tcPr>
          <w:p w14:paraId="4E5CE1B6" w14:textId="77777777" w:rsidR="003750F6" w:rsidRDefault="003750F6" w:rsidP="003750F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D8A7F1" w:rsidR="003750F6" w:rsidRDefault="003750F6" w:rsidP="003750F6">
            <w:pPr>
              <w:pStyle w:val="CRCoverPage"/>
              <w:spacing w:after="0"/>
              <w:ind w:left="100"/>
              <w:rPr>
                <w:noProof/>
              </w:rPr>
            </w:pPr>
            <w:r>
              <w:t>Missing functiona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D7ECB1" w:rsidR="001E41F3" w:rsidRDefault="00D03A0A">
            <w:pPr>
              <w:pStyle w:val="CRCoverPage"/>
              <w:spacing w:after="0"/>
              <w:ind w:left="100"/>
              <w:rPr>
                <w:noProof/>
              </w:rPr>
            </w:pPr>
            <w:r>
              <w:t>4.2.3, 4.2.4, 5.6.1</w:t>
            </w:r>
            <w:r w:rsidRPr="0069701C">
              <w:t>,</w:t>
            </w:r>
            <w:r>
              <w:t xml:space="preserve"> 6.2.6.1, 6.3.1, 6.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454B53" w14:paraId="34ACE2EB" w14:textId="77777777" w:rsidTr="00547111">
        <w:tc>
          <w:tcPr>
            <w:tcW w:w="2694" w:type="dxa"/>
            <w:gridSpan w:val="2"/>
            <w:tcBorders>
              <w:left w:val="single" w:sz="4" w:space="0" w:color="auto"/>
            </w:tcBorders>
          </w:tcPr>
          <w:p w14:paraId="571382F3" w14:textId="77777777" w:rsidR="00454B53" w:rsidRDefault="00454B53" w:rsidP="00454B5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54B53" w:rsidRDefault="00454B53" w:rsidP="00454B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816C75" w:rsidR="00454B53" w:rsidRDefault="00454B53" w:rsidP="00454B53">
            <w:pPr>
              <w:pStyle w:val="CRCoverPage"/>
              <w:spacing w:after="0"/>
              <w:jc w:val="center"/>
              <w:rPr>
                <w:b/>
                <w:caps/>
                <w:noProof/>
              </w:rPr>
            </w:pPr>
            <w:r w:rsidRPr="004962BD">
              <w:rPr>
                <w:b/>
                <w:caps/>
                <w:noProof/>
              </w:rPr>
              <w:t>X</w:t>
            </w:r>
          </w:p>
        </w:tc>
        <w:tc>
          <w:tcPr>
            <w:tcW w:w="2977" w:type="dxa"/>
            <w:gridSpan w:val="4"/>
          </w:tcPr>
          <w:p w14:paraId="7DB274D8" w14:textId="77777777" w:rsidR="00454B53" w:rsidRDefault="00454B53" w:rsidP="00454B5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454B53" w:rsidRDefault="00454B53" w:rsidP="00454B53">
            <w:pPr>
              <w:pStyle w:val="CRCoverPage"/>
              <w:spacing w:after="0"/>
              <w:ind w:left="99"/>
              <w:rPr>
                <w:noProof/>
              </w:rPr>
            </w:pPr>
            <w:r>
              <w:rPr>
                <w:noProof/>
              </w:rPr>
              <w:t xml:space="preserve">TS/TR ... CR ... </w:t>
            </w:r>
          </w:p>
        </w:tc>
      </w:tr>
      <w:tr w:rsidR="00454B53" w14:paraId="446DDBAC" w14:textId="77777777" w:rsidTr="00547111">
        <w:tc>
          <w:tcPr>
            <w:tcW w:w="2694" w:type="dxa"/>
            <w:gridSpan w:val="2"/>
            <w:tcBorders>
              <w:left w:val="single" w:sz="4" w:space="0" w:color="auto"/>
            </w:tcBorders>
          </w:tcPr>
          <w:p w14:paraId="678A1AA6" w14:textId="77777777" w:rsidR="00454B53" w:rsidRDefault="00454B53" w:rsidP="00454B5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54B53" w:rsidRDefault="00454B53" w:rsidP="00454B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2AC17D" w:rsidR="00454B53" w:rsidRDefault="00454B53" w:rsidP="00454B53">
            <w:pPr>
              <w:pStyle w:val="CRCoverPage"/>
              <w:spacing w:after="0"/>
              <w:jc w:val="center"/>
              <w:rPr>
                <w:b/>
                <w:caps/>
                <w:noProof/>
              </w:rPr>
            </w:pPr>
            <w:r w:rsidRPr="004962BD">
              <w:rPr>
                <w:b/>
                <w:caps/>
                <w:noProof/>
              </w:rPr>
              <w:t>X</w:t>
            </w:r>
          </w:p>
        </w:tc>
        <w:tc>
          <w:tcPr>
            <w:tcW w:w="2977" w:type="dxa"/>
            <w:gridSpan w:val="4"/>
          </w:tcPr>
          <w:p w14:paraId="1A4306D9" w14:textId="77777777" w:rsidR="00454B53" w:rsidRDefault="00454B53" w:rsidP="00454B5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54B53" w:rsidRDefault="00454B53" w:rsidP="00454B53">
            <w:pPr>
              <w:pStyle w:val="CRCoverPage"/>
              <w:spacing w:after="0"/>
              <w:ind w:left="99"/>
              <w:rPr>
                <w:noProof/>
              </w:rPr>
            </w:pPr>
            <w:r>
              <w:rPr>
                <w:noProof/>
              </w:rPr>
              <w:t xml:space="preserve">TS/TR ... CR ... </w:t>
            </w:r>
          </w:p>
        </w:tc>
      </w:tr>
      <w:tr w:rsidR="00454B53" w14:paraId="55C714D2" w14:textId="77777777" w:rsidTr="00547111">
        <w:tc>
          <w:tcPr>
            <w:tcW w:w="2694" w:type="dxa"/>
            <w:gridSpan w:val="2"/>
            <w:tcBorders>
              <w:left w:val="single" w:sz="4" w:space="0" w:color="auto"/>
            </w:tcBorders>
          </w:tcPr>
          <w:p w14:paraId="45913E62" w14:textId="77777777" w:rsidR="00454B53" w:rsidRDefault="00454B53" w:rsidP="00454B5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54B53" w:rsidRDefault="00454B53" w:rsidP="00454B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4D8AFD" w:rsidR="00454B53" w:rsidRDefault="00454B53" w:rsidP="00454B53">
            <w:pPr>
              <w:pStyle w:val="CRCoverPage"/>
              <w:spacing w:after="0"/>
              <w:jc w:val="center"/>
              <w:rPr>
                <w:b/>
                <w:caps/>
                <w:noProof/>
              </w:rPr>
            </w:pPr>
            <w:r w:rsidRPr="004962BD">
              <w:rPr>
                <w:b/>
                <w:caps/>
                <w:noProof/>
              </w:rPr>
              <w:t>X</w:t>
            </w:r>
          </w:p>
        </w:tc>
        <w:tc>
          <w:tcPr>
            <w:tcW w:w="2977" w:type="dxa"/>
            <w:gridSpan w:val="4"/>
          </w:tcPr>
          <w:p w14:paraId="1B4FF921" w14:textId="77777777" w:rsidR="00454B53" w:rsidRDefault="00454B53" w:rsidP="00454B5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54B53" w:rsidRDefault="00454B53" w:rsidP="00454B53">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925617B" w:rsidR="008863B9" w:rsidRPr="00605EA7" w:rsidRDefault="00D03A0A">
            <w:pPr>
              <w:pStyle w:val="CRCoverPage"/>
              <w:spacing w:after="0"/>
              <w:ind w:left="100"/>
              <w:rPr>
                <w:noProof/>
                <w:highlight w:val="cyan"/>
              </w:rPr>
            </w:pPr>
            <w:r w:rsidRPr="00605EA7">
              <w:rPr>
                <w:noProof/>
                <w:highlight w:val="cyan"/>
              </w:rPr>
              <w:t xml:space="preserve">Rev 4) </w:t>
            </w:r>
            <w:r w:rsidR="004A3FDA" w:rsidRPr="00605EA7">
              <w:rPr>
                <w:noProof/>
                <w:highlight w:val="cyan"/>
              </w:rPr>
              <w:t xml:space="preserve">provides </w:t>
            </w:r>
            <w:r w:rsidR="00CC42F5" w:rsidRPr="00605EA7">
              <w:rPr>
                <w:noProof/>
                <w:highlight w:val="cyan"/>
              </w:rPr>
              <w:t>some wording improvement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2FB8FD88" w14:textId="77777777" w:rsidR="00C03D6E" w:rsidRPr="0042466D" w:rsidRDefault="00C03D6E" w:rsidP="00C03D6E">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66E318A1" w14:textId="77777777" w:rsidR="00C03D6E" w:rsidRPr="001B7C50" w:rsidRDefault="00C03D6E" w:rsidP="00C03D6E">
      <w:pPr>
        <w:pStyle w:val="Heading3"/>
      </w:pPr>
      <w:bookmarkStart w:id="2" w:name="_Toc162418588"/>
      <w:bookmarkStart w:id="3" w:name="_Toc153798443"/>
      <w:bookmarkStart w:id="4" w:name="_Toc36187548"/>
      <w:bookmarkStart w:id="5" w:name="_Toc45183452"/>
      <w:bookmarkStart w:id="6" w:name="_Toc47342294"/>
      <w:bookmarkStart w:id="7" w:name="_Toc51768992"/>
      <w:bookmarkStart w:id="8" w:name="_Toc145935505"/>
      <w:bookmarkStart w:id="9" w:name="_Toc20149634"/>
      <w:bookmarkStart w:id="10" w:name="_Toc27846425"/>
      <w:bookmarkStart w:id="11" w:name="_Toc36187549"/>
      <w:bookmarkStart w:id="12" w:name="_Toc45183453"/>
      <w:bookmarkStart w:id="13" w:name="_Toc47342295"/>
      <w:bookmarkStart w:id="14" w:name="_Toc51768993"/>
      <w:bookmarkStart w:id="15" w:name="_Toc145935506"/>
      <w:bookmarkStart w:id="16" w:name="_Toc20149762"/>
      <w:bookmarkStart w:id="17" w:name="_Toc27846554"/>
      <w:bookmarkStart w:id="18" w:name="_Toc36187679"/>
      <w:bookmarkStart w:id="19" w:name="_Toc45183583"/>
      <w:bookmarkStart w:id="20" w:name="_Toc47342425"/>
      <w:bookmarkStart w:id="21" w:name="_Toc51769125"/>
      <w:bookmarkStart w:id="22" w:name="_Toc145935675"/>
      <w:bookmarkStart w:id="23" w:name="_Toc20150214"/>
      <w:bookmarkStart w:id="24" w:name="_Toc27847022"/>
      <w:bookmarkStart w:id="25" w:name="_Toc36188154"/>
      <w:bookmarkStart w:id="26" w:name="_Toc45184065"/>
      <w:bookmarkStart w:id="27" w:name="_Toc47342907"/>
      <w:bookmarkStart w:id="28" w:name="_Toc51769609"/>
      <w:bookmarkStart w:id="29" w:name="_Toc145936369"/>
      <w:bookmarkEnd w:id="1"/>
      <w:r w:rsidRPr="001B7C50">
        <w:t>4.2.3</w:t>
      </w:r>
      <w:r w:rsidRPr="001B7C50">
        <w:rPr>
          <w:lang w:eastAsia="zh-CN"/>
        </w:rPr>
        <w:tab/>
      </w:r>
      <w:r w:rsidRPr="001B7C50">
        <w:t>Non-roaming reference architecture</w:t>
      </w:r>
      <w:bookmarkEnd w:id="2"/>
    </w:p>
    <w:p w14:paraId="3134CA9B" w14:textId="77777777" w:rsidR="00C03D6E" w:rsidRPr="001B7C50" w:rsidRDefault="00C03D6E" w:rsidP="00C03D6E">
      <w:r w:rsidRPr="001B7C50">
        <w:t>Figure 4.2.3-1 depicts the non-roaming reference architecture. Service-based interfaces are used within the Control Plane.</w:t>
      </w:r>
    </w:p>
    <w:p w14:paraId="514D6849" w14:textId="77777777" w:rsidR="00C03D6E" w:rsidRDefault="00C03D6E" w:rsidP="00C03D6E">
      <w:pPr>
        <w:pStyle w:val="TH"/>
      </w:pPr>
      <w:r w:rsidRPr="001B7C50">
        <w:object w:dxaOrig="8401" w:dyaOrig="5638" w14:anchorId="05EA9C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79.35pt" o:ole="">
            <v:imagedata r:id="rId17" o:title=""/>
          </v:shape>
          <o:OLEObject Type="Embed" ProgID="Word.Picture.8" ShapeID="_x0000_i1025" DrawAspect="Content" ObjectID="_1778385362" r:id="rId18"/>
        </w:object>
      </w:r>
    </w:p>
    <w:p w14:paraId="21A69967" w14:textId="77777777" w:rsidR="00C03D6E" w:rsidRPr="001B7C50" w:rsidRDefault="00C03D6E" w:rsidP="00C03D6E">
      <w:pPr>
        <w:pStyle w:val="TF"/>
      </w:pPr>
      <w:bookmarkStart w:id="30" w:name="_CRFigure4_2_31"/>
      <w:r w:rsidRPr="001B7C50">
        <w:t xml:space="preserve">Figure </w:t>
      </w:r>
      <w:bookmarkEnd w:id="30"/>
      <w:r w:rsidRPr="001B7C50">
        <w:t xml:space="preserve">4.2.3-1: </w:t>
      </w:r>
      <w:r>
        <w:t xml:space="preserve">Non-Roaming </w:t>
      </w:r>
      <w:r w:rsidRPr="001B7C50">
        <w:t xml:space="preserve">5G System </w:t>
      </w:r>
      <w:r>
        <w:t>A</w:t>
      </w:r>
      <w:r w:rsidRPr="001B7C50">
        <w:t>rchitecture</w:t>
      </w:r>
    </w:p>
    <w:p w14:paraId="0F57D8F1" w14:textId="77777777" w:rsidR="00C03D6E" w:rsidRPr="001B7C50" w:rsidRDefault="00C03D6E" w:rsidP="00C03D6E">
      <w:pPr>
        <w:pStyle w:val="NO"/>
      </w:pPr>
      <w:r w:rsidRPr="001B7C50">
        <w:t>NOTE:</w:t>
      </w:r>
      <w:r w:rsidRPr="001B7C50">
        <w:tab/>
        <w:t>If an SCP is deployed it can be used for indirect communication between NFs and NF services as described in Annex E. SCP does not expose services itself.</w:t>
      </w:r>
    </w:p>
    <w:p w14:paraId="382A44D5" w14:textId="77777777" w:rsidR="00C03D6E" w:rsidRPr="001B7C50" w:rsidRDefault="00C03D6E" w:rsidP="00C03D6E">
      <w:r w:rsidRPr="001B7C50">
        <w:t>Figure 4.2.3-2 depicts the 5G System architecture in the non-roaming case, using the reference point representation showing how various network functions interact with each other.</w:t>
      </w:r>
    </w:p>
    <w:p w14:paraId="489F6A75" w14:textId="77777777" w:rsidR="00C03D6E" w:rsidRPr="001B7C50" w:rsidRDefault="00C03D6E" w:rsidP="00C03D6E">
      <w:pPr>
        <w:pStyle w:val="TH"/>
      </w:pPr>
      <w:r w:rsidRPr="001B7C50">
        <w:rPr>
          <w:noProof/>
        </w:rPr>
        <w:object w:dxaOrig="10485" w:dyaOrig="7845" w14:anchorId="148DC934">
          <v:shape id="_x0000_i1026" type="#_x0000_t75" alt="" style="width:419.35pt;height:237pt" o:ole="">
            <v:imagedata r:id="rId19" o:title="" cropbottom="9539f"/>
          </v:shape>
          <o:OLEObject Type="Embed" ProgID="Visio.Drawing.11" ShapeID="_x0000_i1026" DrawAspect="Content" ObjectID="_1778385363" r:id="rId20"/>
        </w:object>
      </w:r>
    </w:p>
    <w:p w14:paraId="26C3E47F" w14:textId="77777777" w:rsidR="00C03D6E" w:rsidRPr="001B7C50" w:rsidRDefault="00C03D6E" w:rsidP="00C03D6E">
      <w:pPr>
        <w:pStyle w:val="TF"/>
      </w:pPr>
      <w:bookmarkStart w:id="31" w:name="_CRFigure4_2_32"/>
      <w:r w:rsidRPr="001B7C50">
        <w:t xml:space="preserve">Figure </w:t>
      </w:r>
      <w:bookmarkEnd w:id="31"/>
      <w:r w:rsidRPr="001B7C50">
        <w:t>4.2</w:t>
      </w:r>
      <w:r w:rsidRPr="001B7C50">
        <w:rPr>
          <w:lang w:eastAsia="zh-CN"/>
        </w:rPr>
        <w:t>.</w:t>
      </w:r>
      <w:r w:rsidRPr="001B7C50">
        <w:t>3-2: Non-Roaming 5G System Architecture in reference point representation</w:t>
      </w:r>
    </w:p>
    <w:p w14:paraId="44219562" w14:textId="74B18CFB" w:rsidR="00C03D6E" w:rsidRPr="00E766A2" w:rsidRDefault="00C03D6E" w:rsidP="00C03D6E">
      <w:pPr>
        <w:rPr>
          <w:ins w:id="32" w:author="Ericsson_CQ" w:date="2024-03-28T12:49:00Z"/>
        </w:rPr>
      </w:pPr>
      <w:ins w:id="33" w:author="Ericsson_CQ" w:date="2024-03-28T12:49:00Z">
        <w:r w:rsidRPr="00E766A2">
          <w:t xml:space="preserve">Subscription-based routing to a particular core network </w:t>
        </w:r>
        <w:del w:id="34" w:author="Gludovacz, Dieter" w:date="2024-05-16T16:22:00Z">
          <w:r w:rsidRPr="00F66E9F" w:rsidDel="006F4B0D">
            <w:rPr>
              <w:highlight w:val="cyan"/>
            </w:rPr>
            <w:delText>deployment</w:delText>
          </w:r>
          <w:r w:rsidRPr="00E766A2" w:rsidDel="006F4B0D">
            <w:delText xml:space="preserve"> </w:delText>
          </w:r>
        </w:del>
        <w:r w:rsidRPr="00E766A2">
          <w:t xml:space="preserve">as specified in clause 6.44 of TS 22.261 [2] </w:t>
        </w:r>
      </w:ins>
      <w:ins w:id="35" w:author="Ericsson_CQ_D1" w:date="2024-04-17T13:05:00Z">
        <w:r>
          <w:t xml:space="preserve">enables </w:t>
        </w:r>
      </w:ins>
      <w:ins w:id="36" w:author="Ericsson_CQ" w:date="2024-03-28T12:49:00Z">
        <w:r w:rsidRPr="00E766A2">
          <w:t>forward</w:t>
        </w:r>
      </w:ins>
      <w:ins w:id="37" w:author="Ericsson_CQ_D1" w:date="2024-04-17T13:05:00Z">
        <w:r>
          <w:t>ing</w:t>
        </w:r>
      </w:ins>
      <w:ins w:id="38" w:author="Ericsson_CQ" w:date="2024-03-28T12:49:00Z">
        <w:r w:rsidRPr="00E766A2">
          <w:t xml:space="preserve"> </w:t>
        </w:r>
      </w:ins>
      <w:ins w:id="39" w:author="Ericsson_CQ_D1" w:date="2024-04-17T13:05:00Z">
        <w:r>
          <w:t xml:space="preserve">of </w:t>
        </w:r>
      </w:ins>
      <w:ins w:id="40" w:author="Ericsson_CQ" w:date="2024-03-28T12:49:00Z">
        <w:r w:rsidRPr="00E766A2">
          <w:t xml:space="preserve">the signalling and user traffic of certain UEs to </w:t>
        </w:r>
        <w:r w:rsidRPr="00DF7B65">
          <w:t>a</w:t>
        </w:r>
        <w:r w:rsidRPr="00E766A2">
          <w:t xml:space="preserve"> target (partner) PLMN that </w:t>
        </w:r>
      </w:ins>
      <w:ins w:id="41" w:author="Ericsson_CQ_D3" w:date="2024-04-17T18:02:00Z">
        <w:r>
          <w:t>is</w:t>
        </w:r>
      </w:ins>
      <w:ins w:id="42" w:author="Ericsson_CQ" w:date="2024-03-28T12:49:00Z">
        <w:r w:rsidRPr="00E766A2">
          <w:t xml:space="preserve"> not the </w:t>
        </w:r>
        <w:r w:rsidRPr="00DF7B65">
          <w:t>HPLMN</w:t>
        </w:r>
        <w:r w:rsidRPr="00E766A2">
          <w:t xml:space="preserve"> of the UE</w:t>
        </w:r>
      </w:ins>
      <w:ins w:id="43" w:author="Ericsson_CQ_D1" w:date="2024-04-17T12:36:00Z">
        <w:r>
          <w:t>.</w:t>
        </w:r>
      </w:ins>
      <w:ins w:id="44" w:author="Ericsson_CQ" w:date="2024-03-28T12:49:00Z">
        <w:r w:rsidRPr="00E766A2">
          <w:t xml:space="preserve"> </w:t>
        </w:r>
      </w:ins>
      <w:ins w:id="45" w:author="Ericsson_CQ_D1" w:date="2024-04-17T12:36:00Z">
        <w:r>
          <w:t>T</w:t>
        </w:r>
      </w:ins>
      <w:ins w:id="46" w:author="Ericsson_CQ" w:date="2024-03-28T12:49:00Z">
        <w:r w:rsidRPr="00E766A2">
          <w:t xml:space="preserve">his is achieved by selecting NFs residing in </w:t>
        </w:r>
      </w:ins>
      <w:ins w:id="47" w:author="Ericsson_CQ_D1" w:date="2024-04-17T12:36:00Z">
        <w:r w:rsidRPr="00DF7B65">
          <w:t>the</w:t>
        </w:r>
      </w:ins>
      <w:ins w:id="48" w:author="Ericsson_CQ" w:date="2024-03-28T12:49:00Z">
        <w:r w:rsidRPr="00E766A2">
          <w:t xml:space="preserve"> target </w:t>
        </w:r>
        <w:r w:rsidRPr="00DF7B65">
          <w:t>PLMN</w:t>
        </w:r>
        <w:r w:rsidRPr="00E766A2">
          <w:t xml:space="preserve">.  The NRF of the </w:t>
        </w:r>
        <w:del w:id="49" w:author="Vodafone RVAS Jeju" w:date="2024-05-17T12:50:00Z">
          <w:r w:rsidRPr="00964570" w:rsidDel="0038507C">
            <w:rPr>
              <w:highlight w:val="cyan"/>
            </w:rPr>
            <w:delText>serving</w:delText>
          </w:r>
        </w:del>
      </w:ins>
      <w:ins w:id="50" w:author="Vodafone RVAS Jeju" w:date="2024-05-17T12:50:00Z">
        <w:r w:rsidR="0038507C" w:rsidRPr="00964570">
          <w:rPr>
            <w:highlight w:val="cyan"/>
          </w:rPr>
          <w:t>H</w:t>
        </w:r>
      </w:ins>
      <w:ins w:id="51" w:author="Ericsson_CQ" w:date="2024-03-28T12:49:00Z">
        <w:del w:id="52" w:author="Ericsson_CQ_May" w:date="2024-05-17T14:56:00Z">
          <w:r w:rsidRPr="00964570" w:rsidDel="006A3AA8">
            <w:rPr>
              <w:highlight w:val="cyan"/>
            </w:rPr>
            <w:delText xml:space="preserve"> </w:delText>
          </w:r>
        </w:del>
        <w:r w:rsidRPr="00964570">
          <w:rPr>
            <w:highlight w:val="cyan"/>
          </w:rPr>
          <w:t>PLMN</w:t>
        </w:r>
      </w:ins>
      <w:ins w:id="53" w:author="Gludovacz, Dieter" w:date="2024-05-16T18:02:00Z">
        <w:del w:id="54" w:author="Vodafone RVAS Jeju" w:date="2024-05-17T12:50:00Z">
          <w:r w:rsidR="00EC7168" w:rsidRPr="00964570" w:rsidDel="0038507C">
            <w:rPr>
              <w:highlight w:val="cyan"/>
            </w:rPr>
            <w:delText xml:space="preserve"> (</w:delText>
          </w:r>
        </w:del>
      </w:ins>
      <w:ins w:id="55" w:author="Gludovacz, Dieter" w:date="2024-05-16T18:03:00Z">
        <w:del w:id="56" w:author="Vodafone RVAS Jeju" w:date="2024-05-17T12:50:00Z">
          <w:r w:rsidR="00717989" w:rsidRPr="00964570" w:rsidDel="0038507C">
            <w:rPr>
              <w:highlight w:val="cyan"/>
            </w:rPr>
            <w:delText xml:space="preserve">i.e. </w:delText>
          </w:r>
        </w:del>
      </w:ins>
      <w:ins w:id="57" w:author="Gludovacz, Dieter" w:date="2024-05-16T18:02:00Z">
        <w:del w:id="58" w:author="Vodafone RVAS Jeju" w:date="2024-05-17T12:50:00Z">
          <w:r w:rsidR="00EC7168" w:rsidRPr="00964570" w:rsidDel="0038507C">
            <w:rPr>
              <w:highlight w:val="cyan"/>
            </w:rPr>
            <w:delText>in th</w:delText>
          </w:r>
        </w:del>
      </w:ins>
      <w:ins w:id="59" w:author="Gludovacz, Dieter" w:date="2024-05-16T18:03:00Z">
        <w:del w:id="60" w:author="Vodafone RVAS Jeju" w:date="2024-05-17T12:50:00Z">
          <w:r w:rsidR="00717989" w:rsidRPr="00964570" w:rsidDel="0038507C">
            <w:rPr>
              <w:highlight w:val="cyan"/>
            </w:rPr>
            <w:delText>is</w:delText>
          </w:r>
        </w:del>
      </w:ins>
      <w:ins w:id="61" w:author="Gludovacz, Dieter" w:date="2024-05-16T18:02:00Z">
        <w:del w:id="62" w:author="Vodafone RVAS Jeju" w:date="2024-05-17T12:50:00Z">
          <w:r w:rsidR="00EC7168" w:rsidRPr="00964570" w:rsidDel="0038507C">
            <w:rPr>
              <w:highlight w:val="cyan"/>
            </w:rPr>
            <w:delText xml:space="preserve"> case the HPLMN)</w:delText>
          </w:r>
        </w:del>
      </w:ins>
      <w:ins w:id="63" w:author="Ericsson_CQ" w:date="2024-03-28T12:49:00Z">
        <w:r w:rsidRPr="00E766A2">
          <w:t xml:space="preserve">, with optional support of the NRF in </w:t>
        </w:r>
      </w:ins>
      <w:ins w:id="64" w:author="Gludovacz, Dieter" w:date="2024-05-16T18:05:00Z">
        <w:r w:rsidR="00961696" w:rsidRPr="00F66E9F">
          <w:rPr>
            <w:highlight w:val="cyan"/>
          </w:rPr>
          <w:t>th</w:t>
        </w:r>
      </w:ins>
      <w:ins w:id="65" w:author="Ericsson_CQ" w:date="2024-03-28T12:49:00Z">
        <w:r w:rsidRPr="00F66E9F">
          <w:rPr>
            <w:highlight w:val="cyan"/>
          </w:rPr>
          <w:t>a</w:t>
        </w:r>
      </w:ins>
      <w:ins w:id="66" w:author="Gludovacz, Dieter" w:date="2024-05-16T18:05:00Z">
        <w:r w:rsidR="00961696" w:rsidRPr="00F66E9F">
          <w:rPr>
            <w:highlight w:val="cyan"/>
          </w:rPr>
          <w:t>t</w:t>
        </w:r>
      </w:ins>
      <w:ins w:id="67" w:author="Ericsson_CQ" w:date="2024-03-28T12:49:00Z">
        <w:r w:rsidRPr="00E766A2">
          <w:t xml:space="preserve"> target PLMN as sp</w:t>
        </w:r>
      </w:ins>
      <w:ins w:id="68" w:author="Ericsson_CQ_D3" w:date="2024-04-17T18:03:00Z">
        <w:r>
          <w:t>e</w:t>
        </w:r>
      </w:ins>
      <w:ins w:id="69" w:author="Ericsson_CQ" w:date="2024-03-28T12:49:00Z">
        <w:r w:rsidRPr="00E766A2">
          <w:t>cified in clause 4.17.4 of TS 23.502 [3], is responsible to provide proper network function instance information during network function discovery and selection.</w:t>
        </w:r>
      </w:ins>
    </w:p>
    <w:p w14:paraId="576CA1BF" w14:textId="77777777" w:rsidR="00C03D6E" w:rsidRPr="001B7C50" w:rsidRDefault="00C03D6E" w:rsidP="00C03D6E">
      <w:pPr>
        <w:pStyle w:val="NO"/>
      </w:pPr>
      <w:r w:rsidRPr="001B7C50">
        <w:t>NOTE 1:</w:t>
      </w:r>
      <w:r w:rsidRPr="001B7C50">
        <w:tab/>
        <w:t>N9, N14 are not shown in all other figures however they may also be applicable for other scenarios.</w:t>
      </w:r>
    </w:p>
    <w:p w14:paraId="7D8611B9" w14:textId="77777777" w:rsidR="00C03D6E" w:rsidRPr="001B7C50" w:rsidRDefault="00C03D6E" w:rsidP="00C03D6E">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B62D148" w14:textId="77777777" w:rsidR="00C03D6E" w:rsidRPr="001B7C50" w:rsidRDefault="00C03D6E" w:rsidP="00C03D6E">
      <w:pPr>
        <w:pStyle w:val="NO"/>
      </w:pPr>
      <w:r w:rsidRPr="001B7C50">
        <w:t>NOTE 3:</w:t>
      </w:r>
      <w:r w:rsidRPr="001B7C50">
        <w:tab/>
        <w:t>The UDM uses</w:t>
      </w:r>
      <w:r w:rsidRPr="001B7C50">
        <w:rPr>
          <w:lang w:eastAsia="zh-CN"/>
        </w:rPr>
        <w:t xml:space="preserve"> subscription data and authentication data and the PCF uses policy data that may be stored in UDR (refer to clause 4.2.5)</w:t>
      </w:r>
      <w:r w:rsidRPr="001B7C50">
        <w:t>.</w:t>
      </w:r>
    </w:p>
    <w:p w14:paraId="3903805D" w14:textId="77777777" w:rsidR="00C03D6E" w:rsidRPr="001B7C50" w:rsidRDefault="00C03D6E" w:rsidP="00C03D6E">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56603505" w14:textId="77777777" w:rsidR="00C03D6E" w:rsidRPr="001B7C50" w:rsidRDefault="00C03D6E" w:rsidP="00C03D6E">
      <w:pPr>
        <w:pStyle w:val="NO"/>
      </w:pPr>
      <w:r w:rsidRPr="001B7C50">
        <w:t>NOTE 5:</w:t>
      </w:r>
      <w:r w:rsidRPr="001B7C50">
        <w:tab/>
        <w:t>For clarity, the NWDAF(s), DCCF, MFAF and ADRF and their connections with other NFs, are not depicted in the point-to-point and service-based architecture diagrams. For more information on network data analytics architecture refer to TS</w:t>
      </w:r>
      <w:r>
        <w:t> </w:t>
      </w:r>
      <w:r w:rsidRPr="001B7C50">
        <w:t>23.288</w:t>
      </w:r>
      <w:r>
        <w:t> </w:t>
      </w:r>
      <w:r w:rsidRPr="001B7C50">
        <w:t>[86].</w:t>
      </w:r>
    </w:p>
    <w:p w14:paraId="43DED45D" w14:textId="77777777" w:rsidR="00C03D6E" w:rsidRPr="001B7C50" w:rsidRDefault="00C03D6E" w:rsidP="00C03D6E">
      <w:pPr>
        <w:pStyle w:val="NO"/>
      </w:pPr>
      <w:r w:rsidRPr="001B7C50">
        <w:t>NOTE 6:</w:t>
      </w:r>
      <w:r w:rsidRPr="001B7C50">
        <w:tab/>
        <w:t xml:space="preserve">For clarity, the 5G DDNMF and its connections with other NFs, e.g. UDM, PCF are not depicted in the point-to-point and service-based architecture diagrams. For more information on </w:t>
      </w:r>
      <w:proofErr w:type="spellStart"/>
      <w:r w:rsidRPr="001B7C50">
        <w:t>ProSe</w:t>
      </w:r>
      <w:proofErr w:type="spellEnd"/>
      <w:r w:rsidRPr="001B7C50">
        <w:t xml:space="preserve"> architecture refer to TS</w:t>
      </w:r>
      <w:r>
        <w:t> </w:t>
      </w:r>
      <w:r w:rsidRPr="001B7C50">
        <w:t>23.304</w:t>
      </w:r>
      <w:r>
        <w:t> </w:t>
      </w:r>
      <w:r w:rsidRPr="001B7C50">
        <w:t>[128].</w:t>
      </w:r>
    </w:p>
    <w:p w14:paraId="5685BB91" w14:textId="77777777" w:rsidR="00C03D6E" w:rsidRPr="001B7C50" w:rsidRDefault="00C03D6E" w:rsidP="00C03D6E">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637983F6" w14:textId="77777777" w:rsidR="00C03D6E" w:rsidRPr="001B7C50" w:rsidRDefault="00C03D6E" w:rsidP="00C03D6E">
      <w:pPr>
        <w:pStyle w:val="NO"/>
      </w:pPr>
      <w:r w:rsidRPr="001B7C50">
        <w:t>NOTE 8:</w:t>
      </w:r>
      <w:r w:rsidRPr="001B7C50">
        <w:tab/>
      </w:r>
      <w:r>
        <w:t xml:space="preserve">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w:t>
      </w:r>
      <w:proofErr w:type="spellStart"/>
      <w:r>
        <w:t>Nupf</w:t>
      </w:r>
      <w:proofErr w:type="spellEnd"/>
      <w:r>
        <w:t xml:space="preserve"> interface (see clause 4.2.16).</w:t>
      </w:r>
    </w:p>
    <w:p w14:paraId="47C86FD9" w14:textId="77777777" w:rsidR="00C03D6E" w:rsidRPr="001B7C50" w:rsidRDefault="00C03D6E" w:rsidP="00C03D6E">
      <w:pPr>
        <w:pStyle w:val="NO"/>
      </w:pPr>
      <w:r w:rsidRPr="001B7C50">
        <w:t>NOTE 9:</w:t>
      </w:r>
      <w:r w:rsidRPr="001B7C50">
        <w:tab/>
        <w:t>For clarity, the EASDF and its connections with SMF is not depicted in the point-to-point and service-based architecture diagrams. For more information on edge computing architecture refer to TS</w:t>
      </w:r>
      <w:r>
        <w:t> </w:t>
      </w:r>
      <w:r w:rsidRPr="001B7C50">
        <w:t>23.548</w:t>
      </w:r>
      <w:r>
        <w:t> </w:t>
      </w:r>
      <w:r w:rsidRPr="001B7C50">
        <w:t>[130].</w:t>
      </w:r>
    </w:p>
    <w:p w14:paraId="6F77BEDB" w14:textId="77777777" w:rsidR="00C03D6E" w:rsidRPr="001B7C50" w:rsidRDefault="00C03D6E" w:rsidP="00C03D6E">
      <w:r w:rsidRPr="001B7C50">
        <w:lastRenderedPageBreak/>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5FE1CE65" w14:textId="77777777" w:rsidR="00C03D6E" w:rsidRPr="001B7C50" w:rsidRDefault="00C03D6E" w:rsidP="00C03D6E">
      <w:pPr>
        <w:pStyle w:val="TH"/>
      </w:pPr>
      <w:r w:rsidRPr="001B7C50">
        <w:rPr>
          <w:noProof/>
        </w:rPr>
        <w:object w:dxaOrig="9645" w:dyaOrig="5940" w14:anchorId="1E6C7EDF">
          <v:shape id="_x0000_i1027" type="#_x0000_t75" alt="" style="width:470.3pt;height:258.35pt" o:ole="">
            <v:imagedata r:id="rId21" o:title=""/>
          </v:shape>
          <o:OLEObject Type="Embed" ProgID="Visio.Drawing.11" ShapeID="_x0000_i1027" DrawAspect="Content" ObjectID="_1778385364" r:id="rId22"/>
        </w:object>
      </w:r>
    </w:p>
    <w:p w14:paraId="74B7D5D3" w14:textId="77777777" w:rsidR="00C03D6E" w:rsidRPr="001B7C50" w:rsidRDefault="00C03D6E" w:rsidP="00C03D6E">
      <w:pPr>
        <w:pStyle w:val="TF"/>
      </w:pPr>
      <w:bookmarkStart w:id="70" w:name="_CRFigure4_2_33"/>
      <w:r w:rsidRPr="001B7C50">
        <w:t xml:space="preserve">Figure </w:t>
      </w:r>
      <w:bookmarkEnd w:id="70"/>
      <w:r w:rsidRPr="001B7C50">
        <w:t xml:space="preserve">4.2.3-3: Applying </w:t>
      </w:r>
      <w:r>
        <w:t>N</w:t>
      </w:r>
      <w:r w:rsidRPr="001B7C50">
        <w:t>on-</w:t>
      </w:r>
      <w:r>
        <w:t>R</w:t>
      </w:r>
      <w:r w:rsidRPr="001B7C50">
        <w:t xml:space="preserve">oaming 5G System </w:t>
      </w:r>
      <w:r>
        <w:t>A</w:t>
      </w:r>
      <w:r w:rsidRPr="001B7C50">
        <w:t>rchitecture for multiple PDU Session in reference point representation</w:t>
      </w:r>
    </w:p>
    <w:p w14:paraId="4B92F763" w14:textId="77777777" w:rsidR="00C03D6E" w:rsidRPr="001B7C50" w:rsidRDefault="00C03D6E" w:rsidP="00C03D6E">
      <w:r w:rsidRPr="001B7C50">
        <w:t>Figure 4.2.3-4 depicts the non-roaming architecture in the case of concurrent access to two (e.g. local and central) data networks is provided within a single PDU Session, using the reference point representation.</w:t>
      </w:r>
    </w:p>
    <w:bookmarkStart w:id="71" w:name="_MON_1678543087"/>
    <w:bookmarkEnd w:id="71"/>
    <w:p w14:paraId="602974FE" w14:textId="77777777" w:rsidR="00C03D6E" w:rsidRPr="001B7C50" w:rsidRDefault="00C03D6E" w:rsidP="00C03D6E">
      <w:pPr>
        <w:pStyle w:val="TH"/>
      </w:pPr>
      <w:r w:rsidRPr="001B7C50">
        <w:object w:dxaOrig="8647" w:dyaOrig="5202" w14:anchorId="434C0694">
          <v:shape id="_x0000_i1028" type="#_x0000_t75" style="width:436.6pt;height:261.8pt" o:ole="">
            <v:imagedata r:id="rId23" o:title=""/>
          </v:shape>
          <o:OLEObject Type="Embed" ProgID="Word.Picture.8" ShapeID="_x0000_i1028" DrawAspect="Content" ObjectID="_1778385365" r:id="rId24"/>
        </w:object>
      </w:r>
    </w:p>
    <w:p w14:paraId="317A20EC" w14:textId="77777777" w:rsidR="00C03D6E" w:rsidRPr="001B7C50" w:rsidRDefault="00C03D6E" w:rsidP="00C03D6E">
      <w:pPr>
        <w:pStyle w:val="TF"/>
      </w:pPr>
      <w:bookmarkStart w:id="72" w:name="_CRFigure4_2_34"/>
      <w:r w:rsidRPr="001B7C50">
        <w:t xml:space="preserve">Figure </w:t>
      </w:r>
      <w:bookmarkEnd w:id="72"/>
      <w:r w:rsidRPr="001B7C50">
        <w:t xml:space="preserve">4.2.3-4: Applying </w:t>
      </w:r>
      <w:r>
        <w:t>N</w:t>
      </w:r>
      <w:r w:rsidRPr="001B7C50">
        <w:t>on-</w:t>
      </w:r>
      <w:r>
        <w:t>R</w:t>
      </w:r>
      <w:r w:rsidRPr="001B7C50">
        <w:t xml:space="preserve">oaming 5G System </w:t>
      </w:r>
      <w:r>
        <w:t>A</w:t>
      </w:r>
      <w:r w:rsidRPr="001B7C50">
        <w:t>rchitecture for concurrent access to two (e.g. local and central) data networks (single PDU Session option) in reference point representation</w:t>
      </w:r>
    </w:p>
    <w:p w14:paraId="354DBFBF" w14:textId="77777777" w:rsidR="00C03D6E" w:rsidRPr="001B7C50" w:rsidRDefault="00C03D6E" w:rsidP="00C03D6E">
      <w:r w:rsidRPr="001B7C50">
        <w:lastRenderedPageBreak/>
        <w:t>Figure 4.2.3-5 depicts the non-roaming architecture for Network Exposure Function, using reference point representation.</w:t>
      </w:r>
    </w:p>
    <w:p w14:paraId="02C1DD34" w14:textId="77777777" w:rsidR="00C03D6E" w:rsidRPr="001B7C50" w:rsidRDefault="00C03D6E" w:rsidP="00C03D6E">
      <w:pPr>
        <w:pStyle w:val="TH"/>
      </w:pPr>
      <w:r w:rsidRPr="001B7C50">
        <w:object w:dxaOrig="10020" w:dyaOrig="7500" w14:anchorId="56A5463D">
          <v:shape id="_x0000_i1029" type="#_x0000_t75" style="width:372.65pt;height:279.05pt" o:ole="">
            <v:imagedata r:id="rId25" o:title=""/>
          </v:shape>
          <o:OLEObject Type="Embed" ProgID="Visio.Drawing.15" ShapeID="_x0000_i1029" DrawAspect="Content" ObjectID="_1778385366" r:id="rId26"/>
        </w:object>
      </w:r>
    </w:p>
    <w:p w14:paraId="624FCD0F" w14:textId="77777777" w:rsidR="00C03D6E" w:rsidRPr="001B7C50" w:rsidRDefault="00C03D6E" w:rsidP="00C03D6E">
      <w:pPr>
        <w:pStyle w:val="TF"/>
      </w:pPr>
      <w:bookmarkStart w:id="73" w:name="_CRFigure4_2_35"/>
      <w:r w:rsidRPr="001B7C50">
        <w:t xml:space="preserve">Figure </w:t>
      </w:r>
      <w:bookmarkEnd w:id="73"/>
      <w:r w:rsidRPr="001B7C50">
        <w:t>4.2.3-5: Non-</w:t>
      </w:r>
      <w:r>
        <w:t>R</w:t>
      </w:r>
      <w:r w:rsidRPr="001B7C50">
        <w:t xml:space="preserve">oaming </w:t>
      </w:r>
      <w:r>
        <w:t>A</w:t>
      </w:r>
      <w:r w:rsidRPr="001B7C50">
        <w:t>rchitecture for Network Exposure Function in reference point representation</w:t>
      </w:r>
    </w:p>
    <w:p w14:paraId="2A7AA8FF" w14:textId="77777777" w:rsidR="00C03D6E" w:rsidRPr="001B7C50" w:rsidRDefault="00C03D6E" w:rsidP="00C03D6E">
      <w:pPr>
        <w:pStyle w:val="NO"/>
      </w:pPr>
      <w:r w:rsidRPr="001B7C50">
        <w:t>NOTE 1:</w:t>
      </w:r>
      <w:r w:rsidRPr="001B7C50">
        <w:tab/>
        <w:t xml:space="preserve">In </w:t>
      </w:r>
      <w:r>
        <w:t>F</w:t>
      </w:r>
      <w:r w:rsidRPr="001B7C50">
        <w:t>igure 4.2.3-5, Trust domain for NEF is same as Trust domain for SCEF as defined in TS</w:t>
      </w:r>
      <w:r>
        <w:t> </w:t>
      </w:r>
      <w:r w:rsidRPr="001B7C50">
        <w:t>23.682</w:t>
      </w:r>
      <w:r>
        <w:t> </w:t>
      </w:r>
      <w:r w:rsidRPr="001B7C50">
        <w:t>[36].</w:t>
      </w:r>
    </w:p>
    <w:p w14:paraId="3EB2025F" w14:textId="77777777" w:rsidR="00C03D6E" w:rsidRPr="001B7C50" w:rsidRDefault="00C03D6E" w:rsidP="00C03D6E">
      <w:pPr>
        <w:pStyle w:val="NO"/>
      </w:pPr>
      <w:r w:rsidRPr="001B7C50">
        <w:t>NOTE 2:</w:t>
      </w:r>
      <w:r w:rsidRPr="001B7C50">
        <w:tab/>
        <w:t xml:space="preserve">In </w:t>
      </w:r>
      <w:r>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bookmarkEnd w:id="3"/>
    <w:bookmarkEnd w:id="4"/>
    <w:bookmarkEnd w:id="5"/>
    <w:bookmarkEnd w:id="6"/>
    <w:bookmarkEnd w:id="7"/>
    <w:bookmarkEnd w:id="8"/>
    <w:p w14:paraId="4E11D825" w14:textId="77777777" w:rsidR="00C03D6E" w:rsidRPr="0042466D" w:rsidRDefault="00C03D6E" w:rsidP="00C03D6E">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1D9DD0EB" w14:textId="77777777" w:rsidR="00C03D6E" w:rsidRPr="001B7C50" w:rsidRDefault="00C03D6E" w:rsidP="00C03D6E">
      <w:pPr>
        <w:pStyle w:val="Heading3"/>
      </w:pPr>
      <w:bookmarkStart w:id="74" w:name="_Toc162418589"/>
      <w:bookmarkStart w:id="75" w:name="_Toc153798444"/>
      <w:r w:rsidRPr="001B7C50">
        <w:t>4.2.4</w:t>
      </w:r>
      <w:r w:rsidRPr="001B7C50">
        <w:rPr>
          <w:lang w:eastAsia="zh-CN"/>
        </w:rPr>
        <w:tab/>
      </w:r>
      <w:r w:rsidRPr="001B7C50">
        <w:t>Roaming reference architectures</w:t>
      </w:r>
      <w:bookmarkEnd w:id="74"/>
    </w:p>
    <w:p w14:paraId="4A649A2B" w14:textId="77777777" w:rsidR="00C03D6E" w:rsidRPr="001B7C50" w:rsidRDefault="00C03D6E" w:rsidP="00C03D6E">
      <w:r w:rsidRPr="001B7C50">
        <w:t>Figure 4.2.4-1 depicts the 5G System roaming architecture with local breakout with service-based interfaces within the Control Plane.</w:t>
      </w:r>
    </w:p>
    <w:p w14:paraId="107B3273" w14:textId="77777777" w:rsidR="00C03D6E" w:rsidRPr="001B7C50" w:rsidRDefault="00C03D6E" w:rsidP="00C03D6E">
      <w:pPr>
        <w:pStyle w:val="TH"/>
      </w:pPr>
      <w:r w:rsidRPr="001B7C50">
        <w:rPr>
          <w:noProof/>
        </w:rPr>
        <w:object w:dxaOrig="9450" w:dyaOrig="3855" w14:anchorId="1D847046">
          <v:shape id="_x0000_i1030" type="#_x0000_t75" alt="" style="width:478.65pt;height:200.15pt;mso-width-percent:0;mso-height-percent:0;mso-width-percent:0;mso-height-percent:0" o:ole="">
            <v:imagedata r:id="rId27" o:title=""/>
          </v:shape>
          <o:OLEObject Type="Embed" ProgID="Visio.Drawing.11" ShapeID="_x0000_i1030" DrawAspect="Content" ObjectID="_1778385367" r:id="rId28"/>
        </w:object>
      </w:r>
    </w:p>
    <w:p w14:paraId="614B1C8C" w14:textId="77777777" w:rsidR="00C03D6E" w:rsidRPr="001B7C50" w:rsidRDefault="00C03D6E" w:rsidP="00C03D6E">
      <w:pPr>
        <w:pStyle w:val="TF"/>
      </w:pPr>
      <w:bookmarkStart w:id="76" w:name="_CRFigure4_2_41"/>
      <w:r w:rsidRPr="001B7C50">
        <w:t xml:space="preserve">Figure </w:t>
      </w:r>
      <w:bookmarkEnd w:id="76"/>
      <w:r w:rsidRPr="001B7C50">
        <w:t>4.2.4-1: Roaming 5G System architecture- local breakout scenario in service-based interface representation</w:t>
      </w:r>
    </w:p>
    <w:p w14:paraId="19931E99" w14:textId="77777777" w:rsidR="00C03D6E" w:rsidRPr="001B7C50" w:rsidRDefault="00C03D6E" w:rsidP="00C03D6E">
      <w:pPr>
        <w:pStyle w:val="NO"/>
      </w:pPr>
      <w:r w:rsidRPr="001B7C50">
        <w:t>NOTE 1:</w:t>
      </w:r>
      <w:r w:rsidRPr="001B7C50">
        <w:tab/>
        <w:t xml:space="preserve">In the LBO architecture. </w:t>
      </w:r>
      <w:r>
        <w:t>t</w:t>
      </w:r>
      <w:r w:rsidRPr="001B7C50">
        <w:t>he PCF in the VPLMN may interact with the AF in order to generate PCC Rules for services delivered via the VPLMN</w:t>
      </w:r>
      <w:r>
        <w:t>, t</w:t>
      </w:r>
      <w:r w:rsidRPr="001B7C50">
        <w:t>he PCF in the VPLMN uses locally configured policies according to the roaming agreement with the HPLMN operator as input for PCC Rule generation</w:t>
      </w:r>
      <w:r>
        <w:t>, t</w:t>
      </w:r>
      <w:r w:rsidRPr="001B7C50">
        <w:t>he PCF in VPLMN has no access to subscriber policy information from the HPLMN.</w:t>
      </w:r>
    </w:p>
    <w:p w14:paraId="3C099119" w14:textId="77777777" w:rsidR="00C03D6E" w:rsidRPr="001B7C50" w:rsidRDefault="00C03D6E" w:rsidP="00C03D6E">
      <w:pPr>
        <w:pStyle w:val="NO"/>
      </w:pPr>
      <w:r w:rsidRPr="001B7C50">
        <w:t>NOTE 2:</w:t>
      </w:r>
      <w:r w:rsidRPr="001B7C50">
        <w:tab/>
        <w:t>An SCP can be used for indirect communication between NFs and NF services within the VPLMN, within the HPLMN, or in within both VPLMN and HPLMN. For simplicity, the SCP is not shown in the roaming architecture.</w:t>
      </w:r>
    </w:p>
    <w:p w14:paraId="56104ACA" w14:textId="77777777" w:rsidR="00C03D6E" w:rsidRPr="001B7C50" w:rsidRDefault="00C03D6E" w:rsidP="00C03D6E">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4A121800" w14:textId="77777777" w:rsidR="00C03D6E" w:rsidRPr="001B7C50" w:rsidRDefault="00C03D6E" w:rsidP="00C03D6E">
      <w:pPr>
        <w:pStyle w:val="NO"/>
      </w:pPr>
      <w:r w:rsidRPr="001B7C50">
        <w:t>NOTE </w:t>
      </w:r>
      <w:r>
        <w:t>4</w:t>
      </w:r>
      <w:r w:rsidRPr="001B7C50">
        <w:t>:</w:t>
      </w:r>
      <w:r w:rsidRPr="001B7C50">
        <w:tab/>
      </w:r>
      <w:r>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32F9211" w14:textId="77777777" w:rsidR="00C03D6E" w:rsidRDefault="00C03D6E" w:rsidP="00C03D6E">
      <w:pPr>
        <w:pStyle w:val="TH"/>
      </w:pPr>
    </w:p>
    <w:p w14:paraId="43035664" w14:textId="77777777" w:rsidR="00C03D6E" w:rsidRPr="001B7C50" w:rsidRDefault="00C03D6E" w:rsidP="00C03D6E">
      <w:pPr>
        <w:pStyle w:val="TF"/>
      </w:pPr>
      <w:bookmarkStart w:id="77" w:name="_CRFigure4_2_42"/>
      <w:r w:rsidRPr="001B7C50">
        <w:t xml:space="preserve">Figure </w:t>
      </w:r>
      <w:bookmarkEnd w:id="77"/>
      <w:r w:rsidRPr="001B7C50">
        <w:t>4.2.4-2: Void</w:t>
      </w:r>
    </w:p>
    <w:p w14:paraId="7216075A" w14:textId="77777777" w:rsidR="00C03D6E" w:rsidRPr="001B7C50" w:rsidRDefault="00C03D6E" w:rsidP="00C03D6E">
      <w:r w:rsidRPr="001B7C50">
        <w:t>Figure 4.2.4-3 depicts the 5G System roaming architecture in the case of home routed scenario with service-based interfaces within the Control Plane.</w:t>
      </w:r>
    </w:p>
    <w:p w14:paraId="5224FD68" w14:textId="77777777" w:rsidR="00C03D6E" w:rsidRPr="001B7C50" w:rsidRDefault="00C03D6E" w:rsidP="00C03D6E">
      <w:pPr>
        <w:pStyle w:val="TH"/>
      </w:pPr>
      <w:r w:rsidRPr="001B7C50">
        <w:rPr>
          <w:noProof/>
        </w:rPr>
        <w:object w:dxaOrig="10335" w:dyaOrig="4455" w14:anchorId="7CD3E64C">
          <v:shape id="_x0000_i1031" type="#_x0000_t75" alt="" style="width:478.35pt;height:225.2pt;mso-width-percent:0;mso-height-percent:0;mso-width-percent:0;mso-height-percent:0" o:ole="">
            <v:imagedata r:id="rId29" o:title=""/>
          </v:shape>
          <o:OLEObject Type="Embed" ProgID="Visio.Drawing.11" ShapeID="_x0000_i1031" DrawAspect="Content" ObjectID="_1778385368" r:id="rId30"/>
        </w:object>
      </w:r>
    </w:p>
    <w:p w14:paraId="701A6668" w14:textId="77777777" w:rsidR="00C03D6E" w:rsidRPr="001B7C50" w:rsidRDefault="00C03D6E" w:rsidP="00C03D6E">
      <w:pPr>
        <w:pStyle w:val="TF"/>
        <w:tabs>
          <w:tab w:val="left" w:pos="1276"/>
        </w:tabs>
      </w:pPr>
      <w:bookmarkStart w:id="78" w:name="_CRFigure4_2_43"/>
      <w:r w:rsidRPr="001B7C50">
        <w:t xml:space="preserve">Figure </w:t>
      </w:r>
      <w:bookmarkEnd w:id="78"/>
      <w:r w:rsidRPr="001B7C50">
        <w:t>4.2.4-3: Roaming 5G System architecture - home routed scenario in service-based interface representation</w:t>
      </w:r>
    </w:p>
    <w:p w14:paraId="3FD785A3" w14:textId="77777777" w:rsidR="00C03D6E" w:rsidRPr="001B7C50" w:rsidRDefault="00C03D6E" w:rsidP="00C03D6E">
      <w:pPr>
        <w:pStyle w:val="NO"/>
      </w:pPr>
      <w:r w:rsidRPr="001B7C50">
        <w:t>NOTE </w:t>
      </w:r>
      <w:r>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4A2EA0BF" w14:textId="77777777" w:rsidR="00C03D6E" w:rsidRPr="001B7C50" w:rsidRDefault="00C03D6E" w:rsidP="00C03D6E">
      <w:pPr>
        <w:pStyle w:val="NO"/>
      </w:pPr>
      <w:r w:rsidRPr="001B7C50">
        <w:t>NOTE</w:t>
      </w:r>
      <w:r>
        <w:t> 5</w:t>
      </w:r>
      <w:r w:rsidRPr="001B7C50">
        <w:t>:</w:t>
      </w:r>
      <w:r w:rsidRPr="001B7C50">
        <w:tab/>
        <w:t>UPFs in the home routed scenario can be used also to support the IPUPS functionality (see clause 5.8.2.14).</w:t>
      </w:r>
    </w:p>
    <w:p w14:paraId="79D993C1" w14:textId="77777777" w:rsidR="00C03D6E" w:rsidRPr="001B7C50" w:rsidRDefault="00C03D6E" w:rsidP="00C03D6E">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2B06412F" w14:textId="77777777" w:rsidR="00C03D6E" w:rsidRPr="001B7C50" w:rsidRDefault="00C03D6E" w:rsidP="00C03D6E">
      <w:r w:rsidRPr="001B7C50">
        <w:t>Figure 4.2.4-4 depicts 5G System roaming architecture in the case of local break out scenario using the reference point representation.</w:t>
      </w:r>
    </w:p>
    <w:p w14:paraId="29FF7B79" w14:textId="77777777" w:rsidR="00C03D6E" w:rsidRPr="001B7C50" w:rsidRDefault="00C03D6E" w:rsidP="00C03D6E">
      <w:pPr>
        <w:pStyle w:val="TH"/>
      </w:pPr>
      <w:r w:rsidRPr="001B7C50">
        <w:rPr>
          <w:noProof/>
        </w:rPr>
        <w:object w:dxaOrig="10005" w:dyaOrig="6045" w14:anchorId="6836ECA4">
          <v:shape id="_x0000_i1032" type="#_x0000_t75" alt="" style="width:402.35pt;height:245.95pt;mso-width-percent:0;mso-height-percent:0;mso-width-percent:0;mso-height-percent:0" o:ole="">
            <v:imagedata r:id="rId31" o:title=""/>
          </v:shape>
          <o:OLEObject Type="Embed" ProgID="Visio.Drawing.11" ShapeID="_x0000_i1032" DrawAspect="Content" ObjectID="_1778385369" r:id="rId32"/>
        </w:object>
      </w:r>
    </w:p>
    <w:p w14:paraId="49308ACD" w14:textId="77777777" w:rsidR="00C03D6E" w:rsidRPr="001B7C50" w:rsidRDefault="00C03D6E" w:rsidP="00C03D6E">
      <w:pPr>
        <w:pStyle w:val="TF"/>
      </w:pPr>
      <w:bookmarkStart w:id="79" w:name="_CRFigure4_2_44"/>
      <w:r w:rsidRPr="001B7C50">
        <w:t xml:space="preserve">Figure </w:t>
      </w:r>
      <w:bookmarkEnd w:id="79"/>
      <w:r w:rsidRPr="001B7C50">
        <w:t>4.2.4-4</w:t>
      </w:r>
      <w:r w:rsidRPr="001B7C50">
        <w:rPr>
          <w:lang w:eastAsia="zh-CN"/>
        </w:rPr>
        <w:t>:</w:t>
      </w:r>
      <w:r w:rsidRPr="001B7C50">
        <w:t xml:space="preserve"> Roaming 5G System architecture - local breakout scenario in reference point representation</w:t>
      </w:r>
    </w:p>
    <w:p w14:paraId="6649BD00" w14:textId="77777777" w:rsidR="00C03D6E" w:rsidRPr="001B7C50" w:rsidRDefault="00C03D6E" w:rsidP="00C03D6E">
      <w:pPr>
        <w:pStyle w:val="NO"/>
      </w:pPr>
      <w:r w:rsidRPr="001B7C50">
        <w:lastRenderedPageBreak/>
        <w:t>NOTE </w:t>
      </w:r>
      <w:r>
        <w:t>7</w:t>
      </w:r>
      <w:r w:rsidRPr="001B7C50">
        <w:t>:</w:t>
      </w:r>
      <w:r w:rsidRPr="001B7C50">
        <w:tab/>
        <w:t>The NRF is not depicted in reference point architecture figures. Refer to Figure 4.2.4-7 for details on NRF and NF interfaces.</w:t>
      </w:r>
    </w:p>
    <w:p w14:paraId="35E4A3BC" w14:textId="77777777" w:rsidR="00C03D6E" w:rsidRPr="001B7C50" w:rsidRDefault="00C03D6E" w:rsidP="00C03D6E">
      <w:pPr>
        <w:pStyle w:val="NO"/>
      </w:pPr>
      <w:r w:rsidRPr="001B7C50">
        <w:t>NOTE </w:t>
      </w:r>
      <w:r>
        <w:t>8</w:t>
      </w:r>
      <w:r w:rsidRPr="001B7C50">
        <w:t>:</w:t>
      </w:r>
      <w:r w:rsidRPr="001B7C50">
        <w:tab/>
        <w:t>For the sake of clarity, SEPPs are not depicted in the roaming reference point architecture figures.</w:t>
      </w:r>
    </w:p>
    <w:p w14:paraId="1F6A2B01" w14:textId="77777777" w:rsidR="00C03D6E" w:rsidRPr="001B7C50" w:rsidRDefault="00C03D6E" w:rsidP="00C03D6E">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470098AF" w14:textId="77777777" w:rsidR="00C03D6E" w:rsidRPr="001B7C50" w:rsidRDefault="00C03D6E" w:rsidP="00C03D6E">
      <w:r w:rsidRPr="001B7C50">
        <w:t>The following figure 4.2.4-6 depicts the 5G System roaming architecture in the case of home routed scenario using the reference point representation.</w:t>
      </w:r>
    </w:p>
    <w:p w14:paraId="7CEE4ACF" w14:textId="77777777" w:rsidR="00C03D6E" w:rsidRPr="001B7C50" w:rsidRDefault="00C03D6E" w:rsidP="00C03D6E">
      <w:pPr>
        <w:pStyle w:val="TH"/>
      </w:pPr>
      <w:r w:rsidRPr="001B7C50">
        <w:rPr>
          <w:noProof/>
        </w:rPr>
        <w:object w:dxaOrig="11408" w:dyaOrig="7328" w14:anchorId="1E21334F">
          <v:shape id="_x0000_i1033" type="#_x0000_t75" alt="" style="width:406.65pt;height:262.35pt" o:ole="">
            <v:imagedata r:id="rId33" o:title=""/>
          </v:shape>
          <o:OLEObject Type="Embed" ProgID="Visio.Drawing.11" ShapeID="_x0000_i1033" DrawAspect="Content" ObjectID="_1778385370" r:id="rId34"/>
        </w:object>
      </w:r>
    </w:p>
    <w:p w14:paraId="5CB8F436" w14:textId="77777777" w:rsidR="00C03D6E" w:rsidRPr="001B7C50" w:rsidRDefault="00C03D6E" w:rsidP="00C03D6E">
      <w:pPr>
        <w:pStyle w:val="TF"/>
      </w:pPr>
      <w:bookmarkStart w:id="80" w:name="_CRFigure4_2_46"/>
      <w:r w:rsidRPr="001B7C50">
        <w:t xml:space="preserve">Figure </w:t>
      </w:r>
      <w:bookmarkEnd w:id="80"/>
      <w:r w:rsidRPr="001B7C50">
        <w:t>4.2.4-6</w:t>
      </w:r>
      <w:r w:rsidRPr="001B7C50">
        <w:rPr>
          <w:lang w:eastAsia="zh-CN"/>
        </w:rPr>
        <w:t>:</w:t>
      </w:r>
      <w:r w:rsidRPr="001B7C50">
        <w:t xml:space="preserve"> Roaming 5G System architecture - Home routed scenario in reference point representation</w:t>
      </w:r>
    </w:p>
    <w:p w14:paraId="3E7DB620" w14:textId="77777777" w:rsidR="00C03D6E" w:rsidRPr="001B7C50" w:rsidRDefault="00C03D6E" w:rsidP="00C03D6E">
      <w:r w:rsidRPr="001B7C50">
        <w:t>The N38 references point can be between V-SMFs in the same VPLMN, or between V-SMFs in different VPLMNs (to enable inter-PLMN mobility).</w:t>
      </w:r>
    </w:p>
    <w:p w14:paraId="77C0C2C9" w14:textId="77777777" w:rsidR="00C03D6E" w:rsidRPr="001B7C50" w:rsidRDefault="00C03D6E" w:rsidP="00C03D6E">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38FD9F11" w14:textId="77777777" w:rsidR="00C03D6E" w:rsidRDefault="00C03D6E" w:rsidP="00C03D6E">
      <w:r w:rsidRPr="001B7C50">
        <w:t>For the roaming scenarios described above each PLMN implements proxy functionality to secure interconnection and hide topology on the inter-PLMN interfaces.</w:t>
      </w:r>
    </w:p>
    <w:p w14:paraId="74CC275D" w14:textId="7F808237" w:rsidR="00C03D6E" w:rsidRPr="00F11D7F" w:rsidRDefault="00C03D6E" w:rsidP="00C03D6E">
      <w:pPr>
        <w:rPr>
          <w:ins w:id="81" w:author="Ericsson_CQ" w:date="2024-01-09T22:01:00Z"/>
        </w:rPr>
      </w:pPr>
      <w:ins w:id="82" w:author="Ericsson_CQ" w:date="2024-01-09T22:01:00Z">
        <w:r w:rsidRPr="00F11D7F">
          <w:t xml:space="preserve">Subscription-based routing to a particular core network </w:t>
        </w:r>
        <w:del w:id="83" w:author="Gludovacz, Dieter" w:date="2024-05-16T18:04:00Z">
          <w:r w:rsidRPr="00F66E9F" w:rsidDel="00E12466">
            <w:rPr>
              <w:highlight w:val="cyan"/>
            </w:rPr>
            <w:delText>deployment</w:delText>
          </w:r>
          <w:r w:rsidRPr="00F11D7F" w:rsidDel="00E12466">
            <w:delText xml:space="preserve"> </w:delText>
          </w:r>
        </w:del>
        <w:r w:rsidRPr="00F11D7F">
          <w:t xml:space="preserve">as specified in clause 6.44 of TS 22.261 [2] </w:t>
        </w:r>
      </w:ins>
      <w:ins w:id="84" w:author="Ericsson_CQ_D1" w:date="2024-04-17T13:08:00Z">
        <w:r>
          <w:t xml:space="preserve">enables </w:t>
        </w:r>
      </w:ins>
      <w:ins w:id="85" w:author="Ericsson_CQ" w:date="2024-01-09T22:01:00Z">
        <w:r w:rsidRPr="00F11D7F">
          <w:t>forward</w:t>
        </w:r>
      </w:ins>
      <w:ins w:id="86" w:author="Ericsson_CQ_D1" w:date="2024-04-17T13:08:00Z">
        <w:r>
          <w:t>ing of</w:t>
        </w:r>
      </w:ins>
      <w:ins w:id="87" w:author="Ericsson_CQ" w:date="2024-01-09T22:01:00Z">
        <w:r w:rsidRPr="00F11D7F">
          <w:t xml:space="preserve"> </w:t>
        </w:r>
      </w:ins>
      <w:ins w:id="88" w:author="Ericsson_CQ" w:date="2024-03-28T12:48:00Z">
        <w:r>
          <w:t xml:space="preserve">the </w:t>
        </w:r>
      </w:ins>
      <w:ins w:id="89" w:author="Ericsson_CQ" w:date="2024-01-09T22:01:00Z">
        <w:r w:rsidRPr="00F11D7F">
          <w:t>signalling and</w:t>
        </w:r>
      </w:ins>
      <w:ins w:id="90" w:author="Nokia" w:date="2024-01-11T16:35:00Z">
        <w:r w:rsidRPr="00F11D7F">
          <w:t xml:space="preserve"> </w:t>
        </w:r>
      </w:ins>
      <w:ins w:id="91" w:author="Ericsson_CQ" w:date="2024-03-28T12:48:00Z">
        <w:r>
          <w:t>user</w:t>
        </w:r>
      </w:ins>
      <w:ins w:id="92" w:author="Ericsson_CQ" w:date="2024-01-09T22:01:00Z">
        <w:r w:rsidRPr="00F11D7F">
          <w:t xml:space="preserve"> traffic </w:t>
        </w:r>
      </w:ins>
      <w:ins w:id="93" w:author="Ericsson_CQ" w:date="2024-03-28T12:48:00Z">
        <w:r>
          <w:t>of</w:t>
        </w:r>
      </w:ins>
      <w:ins w:id="94" w:author="Ericsson_CQ" w:date="2024-01-09T22:01:00Z">
        <w:r w:rsidRPr="00F11D7F">
          <w:t xml:space="preserve"> </w:t>
        </w:r>
      </w:ins>
      <w:ins w:id="95" w:author="Ericsson_CQ" w:date="2024-01-09T22:02:00Z">
        <w:r w:rsidRPr="00F11D7F">
          <w:t>certain</w:t>
        </w:r>
      </w:ins>
      <w:ins w:id="96" w:author="Ericsson_CQ" w:date="2024-01-09T22:01:00Z">
        <w:r w:rsidRPr="00F11D7F">
          <w:t xml:space="preserve"> UE</w:t>
        </w:r>
      </w:ins>
      <w:ins w:id="97" w:author="Ericsson_CQ" w:date="2024-01-09T22:02:00Z">
        <w:r w:rsidRPr="00F11D7F">
          <w:t>s</w:t>
        </w:r>
      </w:ins>
      <w:ins w:id="98" w:author="Ericsson_CQ" w:date="2024-01-09T22:01:00Z">
        <w:r w:rsidRPr="00F11D7F">
          <w:t xml:space="preserve"> to </w:t>
        </w:r>
        <w:r w:rsidRPr="00DF7B65">
          <w:t>a</w:t>
        </w:r>
        <w:r w:rsidRPr="00F11D7F">
          <w:t xml:space="preserve"> target PLMN that may be neither the serving PLMN nor the HPLMN of the UE</w:t>
        </w:r>
      </w:ins>
      <w:ins w:id="99" w:author="Ericsson_CQ_D1" w:date="2024-04-17T13:08:00Z">
        <w:r w:rsidRPr="00DF7B65">
          <w:t>.</w:t>
        </w:r>
      </w:ins>
      <w:ins w:id="100" w:author="Ericsson_CQ" w:date="2024-01-09T22:01:00Z">
        <w:r w:rsidRPr="00DF7B65">
          <w:t xml:space="preserve"> </w:t>
        </w:r>
      </w:ins>
      <w:ins w:id="101" w:author="Ericsson_CQ_D1" w:date="2024-04-17T13:08:00Z">
        <w:r w:rsidRPr="00DF7B65">
          <w:t>T</w:t>
        </w:r>
      </w:ins>
      <w:ins w:id="102" w:author="Ericsson_CQ" w:date="2024-01-09T22:01:00Z">
        <w:r w:rsidRPr="00F11D7F">
          <w:t>his is achi</w:t>
        </w:r>
      </w:ins>
      <w:ins w:id="103" w:author="Ericsson_CQ" w:date="2024-03-28T12:48:00Z">
        <w:r>
          <w:t>e</w:t>
        </w:r>
      </w:ins>
      <w:ins w:id="104" w:author="Ericsson_CQ" w:date="2024-01-09T22:01:00Z">
        <w:r w:rsidRPr="00F11D7F">
          <w:t xml:space="preserve">ved by selecting NFs residing in </w:t>
        </w:r>
      </w:ins>
      <w:ins w:id="105" w:author="Ericsson_CQ_D4" w:date="2024-04-18T17:19:00Z">
        <w:r>
          <w:t>the</w:t>
        </w:r>
      </w:ins>
      <w:ins w:id="106" w:author="Ericsson_CQ" w:date="2024-01-09T22:01:00Z">
        <w:r w:rsidRPr="00F11D7F">
          <w:t xml:space="preserve"> target PLMN.  The NRF of the HPLMN, with optional support of the NRF in </w:t>
        </w:r>
      </w:ins>
      <w:ins w:id="107" w:author="Ericsson_CQ_D1" w:date="2024-04-17T12:41:00Z">
        <w:r w:rsidRPr="00F66E9F">
          <w:rPr>
            <w:highlight w:val="cyan"/>
          </w:rPr>
          <w:t>th</w:t>
        </w:r>
      </w:ins>
      <w:ins w:id="108" w:author="Gludovacz, Dieter" w:date="2024-05-16T18:08:00Z">
        <w:r w:rsidR="009A542E" w:rsidRPr="00F66E9F">
          <w:rPr>
            <w:highlight w:val="cyan"/>
          </w:rPr>
          <w:t>at</w:t>
        </w:r>
      </w:ins>
      <w:ins w:id="109" w:author="Ericsson_CQ_D1" w:date="2024-04-17T12:41:00Z">
        <w:del w:id="110" w:author="Gludovacz, Dieter" w:date="2024-05-16T18:08:00Z">
          <w:r w:rsidRPr="00F66E9F" w:rsidDel="009A542E">
            <w:rPr>
              <w:highlight w:val="cyan"/>
            </w:rPr>
            <w:delText>e</w:delText>
          </w:r>
        </w:del>
      </w:ins>
      <w:ins w:id="111" w:author="Ericsson_CQ" w:date="2024-01-09T22:01:00Z">
        <w:r w:rsidRPr="00F11D7F">
          <w:t xml:space="preserve"> target PLMN as sp</w:t>
        </w:r>
      </w:ins>
      <w:ins w:id="112" w:author="Ericsson_CQ_D1" w:date="2024-04-17T12:41:00Z">
        <w:r>
          <w:t>e</w:t>
        </w:r>
      </w:ins>
      <w:ins w:id="113" w:author="Ericsson_CQ" w:date="2024-01-09T22:01:00Z">
        <w:r w:rsidRPr="00F11D7F">
          <w:t>cified in clause 4.17.5 of TS 23.502 [3], is responsible to provide proper network function instance information during network function discovery and selection.</w:t>
        </w:r>
      </w:ins>
    </w:p>
    <w:p w14:paraId="570F12F8" w14:textId="77777777" w:rsidR="00C03D6E" w:rsidRPr="001B7C50" w:rsidRDefault="00C03D6E" w:rsidP="00C03D6E"/>
    <w:p w14:paraId="78579B6B" w14:textId="77777777" w:rsidR="00C03D6E" w:rsidRPr="001B7C50" w:rsidRDefault="00C03D6E" w:rsidP="00C03D6E">
      <w:pPr>
        <w:pStyle w:val="TH"/>
      </w:pPr>
      <w:r w:rsidRPr="001B7C50">
        <w:object w:dxaOrig="9990" w:dyaOrig="3630" w14:anchorId="7ABA2E78">
          <v:shape id="_x0000_i1034" type="#_x0000_t75" style="width:478.65pt;height:173.95pt" o:ole="">
            <v:imagedata r:id="rId35" o:title=""/>
          </v:shape>
          <o:OLEObject Type="Embed" ProgID="Visio.Drawing.11" ShapeID="_x0000_i1034" DrawAspect="Content" ObjectID="_1778385371" r:id="rId36"/>
        </w:object>
      </w:r>
    </w:p>
    <w:p w14:paraId="53F24437" w14:textId="77777777" w:rsidR="00C03D6E" w:rsidRPr="001B7C50" w:rsidRDefault="00C03D6E" w:rsidP="00C03D6E">
      <w:pPr>
        <w:pStyle w:val="TF"/>
      </w:pPr>
      <w:bookmarkStart w:id="114" w:name="_CRFigure4_2_47"/>
      <w:r w:rsidRPr="001B7C50">
        <w:t xml:space="preserve">Figure </w:t>
      </w:r>
      <w:bookmarkEnd w:id="114"/>
      <w:r w:rsidRPr="001B7C50">
        <w:t>4.2.4-7: NRF Roaming architecture in reference point representation</w:t>
      </w:r>
    </w:p>
    <w:p w14:paraId="102FE500" w14:textId="77777777" w:rsidR="00C03D6E" w:rsidRPr="001B7C50" w:rsidRDefault="00C03D6E" w:rsidP="00C03D6E">
      <w:pPr>
        <w:pStyle w:val="NO"/>
      </w:pPr>
      <w:r w:rsidRPr="001B7C50">
        <w:t>NOTE </w:t>
      </w:r>
      <w:r>
        <w:t>11</w:t>
      </w:r>
      <w:r w:rsidRPr="001B7C50">
        <w:t>:</w:t>
      </w:r>
      <w:r w:rsidRPr="001B7C50">
        <w:tab/>
        <w:t>For the sake of clarity, SEPPs on both sides of PLMN borders are not depicted in figure 4.2.4-7.</w:t>
      </w:r>
    </w:p>
    <w:p w14:paraId="1870DD83" w14:textId="77777777" w:rsidR="00C03D6E" w:rsidRPr="001B7C50" w:rsidRDefault="00C03D6E" w:rsidP="00C03D6E">
      <w:pPr>
        <w:pStyle w:val="TF"/>
      </w:pPr>
      <w:bookmarkStart w:id="115" w:name="_CRFigure4_2_48"/>
      <w:r w:rsidRPr="001B7C50">
        <w:t xml:space="preserve">Figure </w:t>
      </w:r>
      <w:bookmarkEnd w:id="115"/>
      <w:r w:rsidRPr="001B7C50">
        <w:t>4.2.4-8: Void</w:t>
      </w:r>
    </w:p>
    <w:p w14:paraId="3CEE9A05" w14:textId="77777777" w:rsidR="00C03D6E" w:rsidRPr="001B7C50" w:rsidRDefault="00C03D6E" w:rsidP="00C03D6E">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8978AD5" w14:textId="77777777" w:rsidR="00C03D6E" w:rsidRPr="001B7C50" w:rsidRDefault="00C03D6E" w:rsidP="00C03D6E">
      <w:pPr>
        <w:pStyle w:val="NO"/>
      </w:pPr>
      <w:r w:rsidRPr="001B7C50">
        <w:t>NOTE </w:t>
      </w:r>
      <w:r>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58B5DF20" w14:textId="77777777" w:rsidR="00C03D6E" w:rsidRPr="001B7C50" w:rsidRDefault="00C03D6E" w:rsidP="00C03D6E">
      <w:r w:rsidRPr="001B7C50">
        <w:t>The IPUPS functionality is specified in clause 5.8.2.14 and TS</w:t>
      </w:r>
      <w:r>
        <w:t> </w:t>
      </w:r>
      <w:r w:rsidRPr="001B7C50">
        <w:t>33.501</w:t>
      </w:r>
      <w:r>
        <w:t> </w:t>
      </w:r>
      <w:r w:rsidRPr="001B7C50">
        <w:t>[29].</w:t>
      </w:r>
    </w:p>
    <w:p w14:paraId="543DAEFB" w14:textId="77777777" w:rsidR="00C03D6E" w:rsidRPr="001B7C50" w:rsidRDefault="00C03D6E" w:rsidP="00C03D6E">
      <w:pPr>
        <w:pStyle w:val="TH"/>
      </w:pPr>
      <w:r w:rsidRPr="001B7C50">
        <w:rPr>
          <w:noProof/>
        </w:rPr>
        <w:object w:dxaOrig="10545" w:dyaOrig="4455" w14:anchorId="5395AA74">
          <v:shape id="_x0000_i1035" type="#_x0000_t75" alt="" style="width:478.65pt;height:219.75pt;mso-width-percent:0;mso-height-percent:0;mso-width-percent:0;mso-height-percent:0" o:ole="">
            <v:imagedata r:id="rId37" o:title=""/>
          </v:shape>
          <o:OLEObject Type="Embed" ProgID="Visio.Drawing.11" ShapeID="_x0000_i1035" DrawAspect="Content" ObjectID="_1778385372" r:id="rId38"/>
        </w:object>
      </w:r>
    </w:p>
    <w:p w14:paraId="5D6EC3A6" w14:textId="77777777" w:rsidR="00C03D6E" w:rsidRPr="001B7C50" w:rsidRDefault="00C03D6E" w:rsidP="00C03D6E">
      <w:pPr>
        <w:pStyle w:val="TF"/>
      </w:pPr>
      <w:bookmarkStart w:id="116" w:name="_CRFigure4_2_49"/>
      <w:r w:rsidRPr="001B7C50">
        <w:t xml:space="preserve">Figure </w:t>
      </w:r>
      <w:bookmarkEnd w:id="116"/>
      <w:r w:rsidRPr="001B7C50">
        <w:t>4.2.4-9: Roaming 5G System architecture - home routed roaming scenario in service-based interface representation employing UPF dedicated to IPUPS</w:t>
      </w:r>
    </w:p>
    <w:bookmarkEnd w:id="9"/>
    <w:bookmarkEnd w:id="10"/>
    <w:bookmarkEnd w:id="11"/>
    <w:bookmarkEnd w:id="12"/>
    <w:bookmarkEnd w:id="13"/>
    <w:bookmarkEnd w:id="14"/>
    <w:bookmarkEnd w:id="15"/>
    <w:bookmarkEnd w:id="75"/>
    <w:p w14:paraId="7D54A9CB" w14:textId="77777777" w:rsidR="00C03D6E" w:rsidRPr="0042466D" w:rsidRDefault="00C03D6E" w:rsidP="00C03D6E">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3402BF91" w14:textId="77777777" w:rsidR="00C03D6E" w:rsidRPr="001B7C50" w:rsidRDefault="00C03D6E" w:rsidP="00C03D6E">
      <w:pPr>
        <w:pStyle w:val="Heading3"/>
        <w:rPr>
          <w:lang w:eastAsia="zh-CN"/>
        </w:rPr>
      </w:pPr>
      <w:bookmarkStart w:id="117" w:name="_Toc162418758"/>
      <w:bookmarkStart w:id="118" w:name="_Toc153798613"/>
      <w:r w:rsidRPr="001B7C50">
        <w:t>5.6.1</w:t>
      </w:r>
      <w:r w:rsidRPr="001B7C50">
        <w:tab/>
        <w:t>Overview</w:t>
      </w:r>
      <w:bookmarkEnd w:id="117"/>
    </w:p>
    <w:p w14:paraId="687BEA07" w14:textId="77777777" w:rsidR="00C03D6E" w:rsidRPr="001B7C50" w:rsidRDefault="00C03D6E" w:rsidP="00C03D6E">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74CDEBE7" w14:textId="77777777" w:rsidR="00C03D6E" w:rsidRPr="001B7C50" w:rsidRDefault="00C03D6E" w:rsidP="00C03D6E">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1ADFE333" w14:textId="77777777" w:rsidR="00C03D6E" w:rsidRPr="001B7C50" w:rsidRDefault="00C03D6E" w:rsidP="00C03D6E">
      <w:r w:rsidRPr="001B7C50">
        <w:t>The expectation is that the URSP in the UE is always up to date using the procedure defined in clause 4.16.12.2 of TS</w:t>
      </w:r>
      <w:r>
        <w:t> </w:t>
      </w:r>
      <w:r w:rsidRPr="001B7C50">
        <w:t>23.502</w:t>
      </w:r>
      <w:r>
        <w:t> </w:t>
      </w:r>
      <w:r w:rsidRPr="001B7C50">
        <w:t>[3] and therefore the UE requested DNN will be up to date.</w:t>
      </w:r>
    </w:p>
    <w:p w14:paraId="1A1BCCC2" w14:textId="77777777" w:rsidR="00C03D6E" w:rsidRPr="001B7C50" w:rsidRDefault="00C03D6E" w:rsidP="00C03D6E">
      <w:r w:rsidRPr="001B7C50">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TS</w:t>
      </w:r>
      <w:r>
        <w:t> </w:t>
      </w:r>
      <w:r w:rsidRPr="001B7C50">
        <w:t>23.503</w:t>
      </w:r>
      <w:r>
        <w:t> </w:t>
      </w:r>
      <w:r w:rsidRPr="001B7C50">
        <w:t>[45]).</w:t>
      </w:r>
    </w:p>
    <w:p w14:paraId="378AEEEA" w14:textId="77777777" w:rsidR="00C03D6E" w:rsidRPr="001B7C50" w:rsidRDefault="00C03D6E" w:rsidP="00C03D6E">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67FC68F0" w14:textId="77777777" w:rsidR="00C03D6E" w:rsidRPr="001B7C50" w:rsidRDefault="00C03D6E" w:rsidP="00C03D6E">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5952A889" w14:textId="77777777" w:rsidR="00C03D6E" w:rsidRPr="001B7C50" w:rsidRDefault="00C03D6E" w:rsidP="00C03D6E">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53187872" w14:textId="77777777" w:rsidR="00C03D6E" w:rsidRPr="001B7C50" w:rsidRDefault="00C03D6E" w:rsidP="00C03D6E">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6CD17DBC" w14:textId="77777777" w:rsidR="00C03D6E" w:rsidRPr="001B7C50" w:rsidRDefault="00C03D6E" w:rsidP="00C03D6E">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3BD18AB6" w14:textId="77777777" w:rsidR="00C03D6E" w:rsidRPr="001B7C50" w:rsidRDefault="00C03D6E" w:rsidP="00C03D6E">
      <w:r w:rsidRPr="001B7C50">
        <w:t>SMF may support PDU Sessions for LADN where the access to a DN is only available in a specific LADN service area. This is further defined in clause 5.6.5.</w:t>
      </w:r>
    </w:p>
    <w:p w14:paraId="70C333DE" w14:textId="77777777" w:rsidR="00C03D6E" w:rsidRPr="001B7C50" w:rsidRDefault="00C03D6E" w:rsidP="00C03D6E">
      <w:r w:rsidRPr="001B7C50">
        <w:t>SMF may support PDU Sessions for a 5G VN group which offers a virtual data network capable of supporting 5G LAN-type service over the 5G system. This is further defined in clause 5.8.2.13.</w:t>
      </w:r>
    </w:p>
    <w:p w14:paraId="0BA9BDFE" w14:textId="77777777" w:rsidR="00C03D6E" w:rsidRPr="001B7C50" w:rsidRDefault="00C03D6E" w:rsidP="00C03D6E">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09EA73F2" w14:textId="77777777" w:rsidR="00C03D6E" w:rsidRPr="001B7C50" w:rsidRDefault="00C03D6E" w:rsidP="00C03D6E">
      <w:pPr>
        <w:pStyle w:val="B1"/>
      </w:pPr>
      <w:r w:rsidRPr="001B7C50">
        <w:t>-</w:t>
      </w:r>
      <w:r w:rsidRPr="001B7C50">
        <w:tab/>
        <w:t>The allowed PDU Session Types and the default PDU Session Type.</w:t>
      </w:r>
    </w:p>
    <w:p w14:paraId="026EC703" w14:textId="77777777" w:rsidR="00C03D6E" w:rsidRPr="001B7C50" w:rsidRDefault="00C03D6E" w:rsidP="00C03D6E">
      <w:pPr>
        <w:pStyle w:val="B1"/>
      </w:pPr>
      <w:r w:rsidRPr="001B7C50">
        <w:t>-</w:t>
      </w:r>
      <w:r w:rsidRPr="001B7C50">
        <w:tab/>
        <w:t>The allowed SSC modes and the default SSC mode.</w:t>
      </w:r>
    </w:p>
    <w:p w14:paraId="6ED56520" w14:textId="77777777" w:rsidR="00C03D6E" w:rsidRPr="001B7C50" w:rsidRDefault="00C03D6E" w:rsidP="00C03D6E">
      <w:pPr>
        <w:pStyle w:val="B1"/>
      </w:pPr>
      <w:r w:rsidRPr="001B7C50">
        <w:lastRenderedPageBreak/>
        <w:t>-</w:t>
      </w:r>
      <w:r w:rsidRPr="001B7C50">
        <w:tab/>
        <w:t>QoS Information (refer to clause 5.7): the subscribed Session-AMBR, Default 5QI and Default ARP.</w:t>
      </w:r>
    </w:p>
    <w:p w14:paraId="0B956ED2" w14:textId="77777777" w:rsidR="00C03D6E" w:rsidRPr="001B7C50" w:rsidRDefault="00C03D6E" w:rsidP="00C03D6E">
      <w:pPr>
        <w:pStyle w:val="B1"/>
      </w:pPr>
      <w:r w:rsidRPr="001B7C50">
        <w:t>-</w:t>
      </w:r>
      <w:r w:rsidRPr="001B7C50">
        <w:tab/>
        <w:t>The IP Index information.</w:t>
      </w:r>
    </w:p>
    <w:p w14:paraId="7EC931F2" w14:textId="77777777" w:rsidR="00C03D6E" w:rsidRPr="001B7C50" w:rsidRDefault="00C03D6E" w:rsidP="00C03D6E">
      <w:pPr>
        <w:pStyle w:val="B1"/>
      </w:pPr>
      <w:r w:rsidRPr="001B7C50">
        <w:t>-</w:t>
      </w:r>
      <w:r w:rsidRPr="001B7C50">
        <w:tab/>
        <w:t>The static IP address/prefix.</w:t>
      </w:r>
    </w:p>
    <w:p w14:paraId="078E11F2" w14:textId="77777777" w:rsidR="00C03D6E" w:rsidRPr="001B7C50" w:rsidRDefault="00C03D6E" w:rsidP="00C03D6E">
      <w:pPr>
        <w:pStyle w:val="B1"/>
      </w:pPr>
      <w:r w:rsidRPr="001B7C50">
        <w:t>-</w:t>
      </w:r>
      <w:r w:rsidRPr="001B7C50">
        <w:tab/>
        <w:t>The subscribed User Plane Security Policy.</w:t>
      </w:r>
    </w:p>
    <w:p w14:paraId="70531C4C" w14:textId="77777777" w:rsidR="00C03D6E" w:rsidRPr="001B7C50" w:rsidRDefault="00C03D6E" w:rsidP="00C03D6E">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3F716FF8" w14:textId="77777777" w:rsidR="00C03D6E" w:rsidRPr="001B7C50" w:rsidRDefault="00C03D6E" w:rsidP="00C03D6E">
      <w:pPr>
        <w:pStyle w:val="NO"/>
      </w:pPr>
      <w:r w:rsidRPr="001B7C50">
        <w:t>NOTE 2:</w:t>
      </w:r>
      <w:r w:rsidRPr="001B7C50">
        <w:tab/>
        <w:t>The content of the Charging Characteristics as well as the usage of the Charging Characteristics by the SMF are defined in TS</w:t>
      </w:r>
      <w:r>
        <w:t> </w:t>
      </w:r>
      <w:r w:rsidRPr="001B7C50">
        <w:t>32.255</w:t>
      </w:r>
      <w:r>
        <w:t> </w:t>
      </w:r>
      <w:r w:rsidRPr="001B7C50">
        <w:t>[68].</w:t>
      </w:r>
    </w:p>
    <w:p w14:paraId="7DE14758" w14:textId="77777777" w:rsidR="00C03D6E" w:rsidRPr="001B7C50" w:rsidRDefault="00C03D6E" w:rsidP="00C03D6E">
      <w:r w:rsidRPr="001B7C50">
        <w:t>A PDU Session may support:</w:t>
      </w:r>
    </w:p>
    <w:p w14:paraId="467AFB65" w14:textId="77777777" w:rsidR="00C03D6E" w:rsidRPr="001B7C50" w:rsidRDefault="00C03D6E" w:rsidP="00C03D6E">
      <w:pPr>
        <w:pStyle w:val="B1"/>
      </w:pPr>
      <w:r w:rsidRPr="001B7C50">
        <w:t>(a)</w:t>
      </w:r>
      <w:r w:rsidRPr="001B7C50">
        <w:tab/>
        <w:t>a single-access PDU Connectivity Service, in which case the PDU Session is associated with a single access type at a given time, i.e. either 3GPP access or non-3GPP access; or</w:t>
      </w:r>
    </w:p>
    <w:p w14:paraId="770B386A" w14:textId="77777777" w:rsidR="00C03D6E" w:rsidRPr="001B7C50" w:rsidRDefault="00C03D6E" w:rsidP="00C03D6E">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4803BD7" w14:textId="77777777" w:rsidR="00C03D6E" w:rsidRPr="001B7C50" w:rsidRDefault="00C03D6E" w:rsidP="00C03D6E">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46844800" w14:textId="77777777" w:rsidR="00C03D6E" w:rsidRPr="001B7C50" w:rsidRDefault="00C03D6E" w:rsidP="00C03D6E">
      <w:pPr>
        <w:rPr>
          <w:lang w:eastAsia="zh-CN"/>
        </w:rPr>
      </w:pPr>
      <w:r w:rsidRPr="001B7C50">
        <w:t>A UE that is registered over multiple accesses chooses over which access to establish a PDU Session</w:t>
      </w:r>
      <w:r w:rsidRPr="001B7C50">
        <w:rPr>
          <w:lang w:eastAsia="zh-CN"/>
        </w:rPr>
        <w:t>. As defined in TS</w:t>
      </w:r>
      <w:r>
        <w:rPr>
          <w:lang w:eastAsia="zh-CN"/>
        </w:rPr>
        <w:t> </w:t>
      </w:r>
      <w:r w:rsidRPr="001B7C50">
        <w:rPr>
          <w:lang w:eastAsia="zh-CN"/>
        </w:rPr>
        <w:t>23.503</w:t>
      </w:r>
      <w:r>
        <w:rPr>
          <w:lang w:eastAsia="zh-CN"/>
        </w:rPr>
        <w:t> </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5BCAF7DF" w14:textId="77777777" w:rsidR="00C03D6E" w:rsidRPr="001B7C50" w:rsidRDefault="00C03D6E" w:rsidP="00C03D6E">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149417FB" w14:textId="77777777" w:rsidR="00C03D6E" w:rsidRPr="001B7C50" w:rsidRDefault="00C03D6E" w:rsidP="00C03D6E">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1068B63A" w14:textId="77777777" w:rsidR="00C03D6E" w:rsidRPr="001B7C50" w:rsidRDefault="00C03D6E" w:rsidP="00C03D6E">
      <w:r w:rsidRPr="001B7C50">
        <w:t xml:space="preserve">If the UE is attempting to move a single-access PDU session from 3GPP access to non-3GPP access and the PDU session is associated with control plane only indication, then the AMF shall reject the PDU Session Establishment request as related </w:t>
      </w:r>
      <w:proofErr w:type="spellStart"/>
      <w:r w:rsidRPr="001B7C50">
        <w:t>CIoT</w:t>
      </w:r>
      <w:proofErr w:type="spellEnd"/>
      <w:r w:rsidRPr="001B7C50">
        <w:t xml:space="preserve"> 5GS optimisation features are not supported over non-3GPP access as described in clause 5.4.5.2.5 of TS</w:t>
      </w:r>
      <w:r>
        <w:t> </w:t>
      </w:r>
      <w:r w:rsidRPr="001B7C50">
        <w:t>24.501</w:t>
      </w:r>
      <w:r>
        <w:t> </w:t>
      </w:r>
      <w:r w:rsidRPr="001B7C50">
        <w:t>[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TS</w:t>
      </w:r>
      <w:r>
        <w:t> </w:t>
      </w:r>
      <w:r w:rsidRPr="001B7C50">
        <w:t>24.501</w:t>
      </w:r>
      <w:r>
        <w:t> </w:t>
      </w:r>
      <w:r w:rsidRPr="001B7C50">
        <w:t>[47].</w:t>
      </w:r>
    </w:p>
    <w:p w14:paraId="1C2391D5" w14:textId="77777777" w:rsidR="00C03D6E" w:rsidRPr="001B7C50" w:rsidRDefault="00C03D6E" w:rsidP="00C03D6E">
      <w:r w:rsidRPr="001B7C50">
        <w:t>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TS</w:t>
      </w:r>
      <w:r>
        <w:t> </w:t>
      </w:r>
      <w:r w:rsidRPr="001B7C50">
        <w:t>24.501</w:t>
      </w:r>
      <w:r>
        <w:t> </w:t>
      </w:r>
      <w:r w:rsidRPr="001B7C50">
        <w:t>[47]:</w:t>
      </w:r>
    </w:p>
    <w:p w14:paraId="1B9E6C27" w14:textId="77777777" w:rsidR="00C03D6E" w:rsidRPr="001B7C50" w:rsidRDefault="00C03D6E" w:rsidP="00C03D6E">
      <w:pPr>
        <w:pStyle w:val="B1"/>
      </w:pPr>
      <w:r w:rsidRPr="001B7C50">
        <w:t>(a)</w:t>
      </w:r>
      <w:r w:rsidRPr="001B7C50">
        <w:tab/>
        <w:t>PDU Session Type.</w:t>
      </w:r>
    </w:p>
    <w:p w14:paraId="27A7CA7E" w14:textId="77777777" w:rsidR="00C03D6E" w:rsidRPr="001B7C50" w:rsidRDefault="00C03D6E" w:rsidP="00C03D6E">
      <w:pPr>
        <w:pStyle w:val="B1"/>
      </w:pPr>
      <w:r w:rsidRPr="001B7C50">
        <w:t>(b)</w:t>
      </w:r>
      <w:r w:rsidRPr="001B7C50">
        <w:tab/>
        <w:t>S-NSSAI of the HPLMN that matches the application (that is triggering the PDU Session Request) within the NSSP in the URSP rules or within the UE Local Configuration as defined in clause 6.1.2.2.1 of TS</w:t>
      </w:r>
      <w:r>
        <w:t> </w:t>
      </w:r>
      <w:r w:rsidRPr="001B7C50">
        <w:t>23.503</w:t>
      </w:r>
      <w:r>
        <w:t> </w:t>
      </w:r>
      <w:r w:rsidRPr="001B7C50">
        <w:t>[45].</w:t>
      </w:r>
    </w:p>
    <w:p w14:paraId="6B1011B2" w14:textId="77777777" w:rsidR="00C03D6E" w:rsidRPr="001B7C50" w:rsidRDefault="00C03D6E" w:rsidP="00C03D6E">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6283D645" w14:textId="77777777" w:rsidR="00C03D6E" w:rsidRPr="001B7C50" w:rsidRDefault="00C03D6E" w:rsidP="00C03D6E">
      <w:pPr>
        <w:pStyle w:val="B1"/>
      </w:pPr>
      <w:r w:rsidRPr="001B7C50">
        <w:t>(c)</w:t>
      </w:r>
      <w:r w:rsidRPr="001B7C50">
        <w:tab/>
        <w:t>S-NSSAI of the Serving PLMN from the Allowed NSSAI, corresponding to the S-NSSAI of the HPLMN (b).</w:t>
      </w:r>
    </w:p>
    <w:p w14:paraId="76BFF19A" w14:textId="77777777" w:rsidR="00C03D6E" w:rsidRPr="001B7C50" w:rsidRDefault="00C03D6E" w:rsidP="00C03D6E">
      <w:pPr>
        <w:pStyle w:val="NO"/>
      </w:pPr>
      <w:r w:rsidRPr="001B7C50">
        <w:lastRenderedPageBreak/>
        <w:t>NOTE 5:</w:t>
      </w:r>
      <w:r w:rsidRPr="001B7C50">
        <w:tab/>
      </w:r>
      <w:r>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3CA4874C" w14:textId="77777777" w:rsidR="00C03D6E" w:rsidRPr="001B7C50" w:rsidRDefault="00C03D6E" w:rsidP="00C03D6E">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0EE74D3F" w14:textId="77777777" w:rsidR="00C03D6E" w:rsidRPr="001B7C50" w:rsidRDefault="00C03D6E" w:rsidP="00C03D6E">
      <w:pPr>
        <w:pStyle w:val="B1"/>
      </w:pPr>
      <w:r w:rsidRPr="001B7C50">
        <w:t>(d)</w:t>
      </w:r>
      <w:r w:rsidRPr="001B7C50">
        <w:tab/>
        <w:t>DNN (Data Network Name).</w:t>
      </w:r>
    </w:p>
    <w:p w14:paraId="5A8B2D2C" w14:textId="77777777" w:rsidR="00C03D6E" w:rsidRPr="001B7C50" w:rsidRDefault="00C03D6E" w:rsidP="00C03D6E">
      <w:pPr>
        <w:pStyle w:val="B1"/>
      </w:pPr>
      <w:r w:rsidRPr="001B7C50">
        <w:t>(e)</w:t>
      </w:r>
      <w:r w:rsidRPr="001B7C50">
        <w:tab/>
        <w:t>SSC mode (Service and Session Continuity mode defined in clause 5.6.9.2).</w:t>
      </w:r>
    </w:p>
    <w:p w14:paraId="2850CF2C" w14:textId="77777777" w:rsidR="00C03D6E" w:rsidRPr="001B7C50" w:rsidRDefault="00C03D6E" w:rsidP="00C03D6E">
      <w:r w:rsidRPr="001B7C50">
        <w:t>Additionally, if the UE supports ATSSS and wants to activate a MA PDU Session, the UE shall provide Request Type as "MA PDU Request" and shall indicate the supported ATSSS capabilities (see clause 5.32 for details).</w:t>
      </w:r>
    </w:p>
    <w:p w14:paraId="3F288AD3" w14:textId="77777777" w:rsidR="00C03D6E" w:rsidRPr="001B7C50" w:rsidRDefault="00C03D6E" w:rsidP="00C03D6E">
      <w:pPr>
        <w:pStyle w:val="TH"/>
      </w:pPr>
      <w:bookmarkStart w:id="119" w:name="_CRTable5_6_11"/>
      <w:r w:rsidRPr="001B7C50">
        <w:t xml:space="preserve">Table </w:t>
      </w:r>
      <w:bookmarkEnd w:id="119"/>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C03D6E" w:rsidRPr="001B7C50" w14:paraId="5AAFD6EB" w14:textId="77777777" w:rsidTr="001B3268">
        <w:trPr>
          <w:cantSplit/>
          <w:jc w:val="center"/>
        </w:trPr>
        <w:tc>
          <w:tcPr>
            <w:tcW w:w="2463" w:type="dxa"/>
          </w:tcPr>
          <w:p w14:paraId="11629134" w14:textId="77777777" w:rsidR="00C03D6E" w:rsidRPr="001B7C50" w:rsidRDefault="00C03D6E" w:rsidP="001B3268">
            <w:pPr>
              <w:pStyle w:val="TAH"/>
            </w:pPr>
            <w:r w:rsidRPr="001B7C50">
              <w:t>PDU Session attribute</w:t>
            </w:r>
          </w:p>
        </w:tc>
        <w:tc>
          <w:tcPr>
            <w:tcW w:w="2890" w:type="dxa"/>
          </w:tcPr>
          <w:p w14:paraId="0D69357C" w14:textId="77777777" w:rsidR="00C03D6E" w:rsidRPr="001B7C50" w:rsidRDefault="00C03D6E" w:rsidP="001B3268">
            <w:pPr>
              <w:pStyle w:val="TAH"/>
            </w:pPr>
            <w:r w:rsidRPr="001B7C50">
              <w:t>May be modified later during the lifetime of the PDU Session</w:t>
            </w:r>
          </w:p>
        </w:tc>
        <w:tc>
          <w:tcPr>
            <w:tcW w:w="2887" w:type="dxa"/>
          </w:tcPr>
          <w:p w14:paraId="1835955D" w14:textId="77777777" w:rsidR="00C03D6E" w:rsidRPr="001B7C50" w:rsidRDefault="00C03D6E" w:rsidP="001B3268">
            <w:pPr>
              <w:pStyle w:val="TAH"/>
            </w:pPr>
            <w:r w:rsidRPr="001B7C50">
              <w:t>Notes</w:t>
            </w:r>
          </w:p>
        </w:tc>
      </w:tr>
      <w:tr w:rsidR="00C03D6E" w:rsidRPr="001B7C50" w14:paraId="461BF947" w14:textId="77777777" w:rsidTr="001B3268">
        <w:trPr>
          <w:cantSplit/>
          <w:jc w:val="center"/>
        </w:trPr>
        <w:tc>
          <w:tcPr>
            <w:tcW w:w="2463" w:type="dxa"/>
          </w:tcPr>
          <w:p w14:paraId="26D4CFD0" w14:textId="77777777" w:rsidR="00C03D6E" w:rsidRPr="001B7C50" w:rsidRDefault="00C03D6E" w:rsidP="001B3268">
            <w:pPr>
              <w:pStyle w:val="TAL"/>
            </w:pPr>
            <w:r w:rsidRPr="001B7C50">
              <w:t>S-NSSAI of the HPLMN</w:t>
            </w:r>
          </w:p>
        </w:tc>
        <w:tc>
          <w:tcPr>
            <w:tcW w:w="2890" w:type="dxa"/>
          </w:tcPr>
          <w:p w14:paraId="4D351B41" w14:textId="77777777" w:rsidR="00C03D6E" w:rsidRPr="001B7C50" w:rsidRDefault="00C03D6E" w:rsidP="001B3268">
            <w:pPr>
              <w:pStyle w:val="TAL"/>
            </w:pPr>
            <w:r w:rsidRPr="001B7C50">
              <w:t>No</w:t>
            </w:r>
          </w:p>
        </w:tc>
        <w:tc>
          <w:tcPr>
            <w:tcW w:w="2887" w:type="dxa"/>
          </w:tcPr>
          <w:p w14:paraId="09636B67" w14:textId="77777777" w:rsidR="00C03D6E" w:rsidRPr="001B7C50" w:rsidRDefault="00C03D6E" w:rsidP="001B3268">
            <w:pPr>
              <w:pStyle w:val="TAL"/>
            </w:pPr>
            <w:r w:rsidRPr="001B7C50">
              <w:t>(Note 1) (Note 2)</w:t>
            </w:r>
          </w:p>
        </w:tc>
      </w:tr>
      <w:tr w:rsidR="00C03D6E" w:rsidRPr="001B7C50" w14:paraId="4ED43E38" w14:textId="77777777" w:rsidTr="001B3268">
        <w:trPr>
          <w:cantSplit/>
          <w:jc w:val="center"/>
        </w:trPr>
        <w:tc>
          <w:tcPr>
            <w:tcW w:w="2463" w:type="dxa"/>
          </w:tcPr>
          <w:p w14:paraId="3A36EEBD" w14:textId="77777777" w:rsidR="00C03D6E" w:rsidRPr="001B7C50" w:rsidRDefault="00C03D6E" w:rsidP="001B3268">
            <w:pPr>
              <w:pStyle w:val="TAL"/>
            </w:pPr>
            <w:r w:rsidRPr="001B7C50">
              <w:t>S-NSSAI of the Serving PLMN</w:t>
            </w:r>
          </w:p>
        </w:tc>
        <w:tc>
          <w:tcPr>
            <w:tcW w:w="2890" w:type="dxa"/>
          </w:tcPr>
          <w:p w14:paraId="6871893F" w14:textId="77777777" w:rsidR="00C03D6E" w:rsidRPr="001B7C50" w:rsidRDefault="00C03D6E" w:rsidP="001B3268">
            <w:pPr>
              <w:pStyle w:val="TAL"/>
            </w:pPr>
            <w:r w:rsidRPr="001B7C50">
              <w:t>Yes</w:t>
            </w:r>
          </w:p>
        </w:tc>
        <w:tc>
          <w:tcPr>
            <w:tcW w:w="2887" w:type="dxa"/>
          </w:tcPr>
          <w:p w14:paraId="66AB25C1" w14:textId="77777777" w:rsidR="00C03D6E" w:rsidRPr="001B7C50" w:rsidRDefault="00C03D6E" w:rsidP="001B3268">
            <w:pPr>
              <w:pStyle w:val="TAL"/>
            </w:pPr>
            <w:r w:rsidRPr="001B7C50">
              <w:t>(Note 1) (Note 2) (Note 4)</w:t>
            </w:r>
          </w:p>
        </w:tc>
      </w:tr>
      <w:tr w:rsidR="00C03D6E" w:rsidRPr="001B7C50" w14:paraId="1922F2C5" w14:textId="77777777" w:rsidTr="001B3268">
        <w:trPr>
          <w:cantSplit/>
          <w:jc w:val="center"/>
        </w:trPr>
        <w:tc>
          <w:tcPr>
            <w:tcW w:w="2463" w:type="dxa"/>
          </w:tcPr>
          <w:p w14:paraId="3F63D3C5" w14:textId="77777777" w:rsidR="00C03D6E" w:rsidRPr="001B7C50" w:rsidRDefault="00C03D6E" w:rsidP="001B3268">
            <w:pPr>
              <w:pStyle w:val="TAL"/>
            </w:pPr>
            <w:r w:rsidRPr="001B7C50">
              <w:t>DNN (Data Network Name)</w:t>
            </w:r>
          </w:p>
        </w:tc>
        <w:tc>
          <w:tcPr>
            <w:tcW w:w="2890" w:type="dxa"/>
          </w:tcPr>
          <w:p w14:paraId="73BFF5D8" w14:textId="77777777" w:rsidR="00C03D6E" w:rsidRPr="001B7C50" w:rsidRDefault="00C03D6E" w:rsidP="001B3268">
            <w:pPr>
              <w:pStyle w:val="TAL"/>
            </w:pPr>
            <w:r w:rsidRPr="001B7C50">
              <w:t>No</w:t>
            </w:r>
          </w:p>
        </w:tc>
        <w:tc>
          <w:tcPr>
            <w:tcW w:w="2887" w:type="dxa"/>
          </w:tcPr>
          <w:p w14:paraId="26475209" w14:textId="77777777" w:rsidR="00C03D6E" w:rsidRPr="001B7C50" w:rsidRDefault="00C03D6E" w:rsidP="001B3268">
            <w:pPr>
              <w:pStyle w:val="TAL"/>
            </w:pPr>
            <w:r w:rsidRPr="001B7C50">
              <w:t>(Note 1) (Note 2)</w:t>
            </w:r>
          </w:p>
        </w:tc>
      </w:tr>
      <w:tr w:rsidR="00C03D6E" w:rsidRPr="001B7C50" w14:paraId="7889FD81" w14:textId="77777777" w:rsidTr="001B3268">
        <w:trPr>
          <w:cantSplit/>
          <w:jc w:val="center"/>
        </w:trPr>
        <w:tc>
          <w:tcPr>
            <w:tcW w:w="2463" w:type="dxa"/>
          </w:tcPr>
          <w:p w14:paraId="6CC83EB0" w14:textId="77777777" w:rsidR="00C03D6E" w:rsidRPr="001B7C50" w:rsidRDefault="00C03D6E" w:rsidP="001B3268">
            <w:pPr>
              <w:pStyle w:val="TAL"/>
            </w:pPr>
            <w:r w:rsidRPr="001B7C50">
              <w:t>PDU Session Type</w:t>
            </w:r>
          </w:p>
        </w:tc>
        <w:tc>
          <w:tcPr>
            <w:tcW w:w="2890" w:type="dxa"/>
          </w:tcPr>
          <w:p w14:paraId="5919DEF2" w14:textId="77777777" w:rsidR="00C03D6E" w:rsidRPr="001B7C50" w:rsidRDefault="00C03D6E" w:rsidP="001B3268">
            <w:pPr>
              <w:pStyle w:val="TAL"/>
            </w:pPr>
            <w:r w:rsidRPr="001B7C50">
              <w:t>No</w:t>
            </w:r>
          </w:p>
        </w:tc>
        <w:tc>
          <w:tcPr>
            <w:tcW w:w="2887" w:type="dxa"/>
          </w:tcPr>
          <w:p w14:paraId="508AD13D" w14:textId="77777777" w:rsidR="00C03D6E" w:rsidRPr="001B7C50" w:rsidRDefault="00C03D6E" w:rsidP="001B3268">
            <w:pPr>
              <w:pStyle w:val="TAL"/>
            </w:pPr>
            <w:r w:rsidRPr="001B7C50">
              <w:t>(Note 1)</w:t>
            </w:r>
          </w:p>
        </w:tc>
      </w:tr>
      <w:tr w:rsidR="00C03D6E" w:rsidRPr="001B7C50" w14:paraId="55956219" w14:textId="77777777" w:rsidTr="001B3268">
        <w:trPr>
          <w:cantSplit/>
          <w:jc w:val="center"/>
        </w:trPr>
        <w:tc>
          <w:tcPr>
            <w:tcW w:w="2463" w:type="dxa"/>
          </w:tcPr>
          <w:p w14:paraId="60CF30BA" w14:textId="77777777" w:rsidR="00C03D6E" w:rsidRPr="001B7C50" w:rsidRDefault="00C03D6E" w:rsidP="001B3268">
            <w:pPr>
              <w:pStyle w:val="TAL"/>
            </w:pPr>
            <w:r w:rsidRPr="001B7C50">
              <w:t>SSC mode</w:t>
            </w:r>
          </w:p>
        </w:tc>
        <w:tc>
          <w:tcPr>
            <w:tcW w:w="2890" w:type="dxa"/>
          </w:tcPr>
          <w:p w14:paraId="078D3AF2" w14:textId="77777777" w:rsidR="00C03D6E" w:rsidRPr="001B7C50" w:rsidRDefault="00C03D6E" w:rsidP="001B3268">
            <w:pPr>
              <w:pStyle w:val="TAL"/>
            </w:pPr>
            <w:r w:rsidRPr="001B7C50">
              <w:t>No</w:t>
            </w:r>
          </w:p>
        </w:tc>
        <w:tc>
          <w:tcPr>
            <w:tcW w:w="2887" w:type="dxa"/>
          </w:tcPr>
          <w:p w14:paraId="501B148E" w14:textId="77777777" w:rsidR="00C03D6E" w:rsidRPr="001B7C50" w:rsidRDefault="00C03D6E" w:rsidP="001B3268">
            <w:pPr>
              <w:pStyle w:val="TAL"/>
            </w:pPr>
            <w:r w:rsidRPr="001B7C50">
              <w:t>(Note 2)</w:t>
            </w:r>
          </w:p>
          <w:p w14:paraId="39F05FBB" w14:textId="77777777" w:rsidR="00C03D6E" w:rsidRPr="001B7C50" w:rsidRDefault="00C03D6E" w:rsidP="001B3268">
            <w:pPr>
              <w:pStyle w:val="TAL"/>
            </w:pPr>
            <w:r w:rsidRPr="001B7C50">
              <w:t>The semantics of Service and Session Continuity mode is defined in clause 5.6.9.2</w:t>
            </w:r>
          </w:p>
        </w:tc>
      </w:tr>
      <w:tr w:rsidR="00C03D6E" w:rsidRPr="001B7C50" w14:paraId="2A200A07" w14:textId="77777777" w:rsidTr="001B3268">
        <w:trPr>
          <w:cantSplit/>
          <w:jc w:val="center"/>
        </w:trPr>
        <w:tc>
          <w:tcPr>
            <w:tcW w:w="2463" w:type="dxa"/>
          </w:tcPr>
          <w:p w14:paraId="5EE138C4" w14:textId="77777777" w:rsidR="00C03D6E" w:rsidRPr="001B7C50" w:rsidRDefault="00C03D6E" w:rsidP="001B3268">
            <w:pPr>
              <w:pStyle w:val="TAL"/>
            </w:pPr>
            <w:r w:rsidRPr="001B7C50">
              <w:t>PDU Session Id</w:t>
            </w:r>
          </w:p>
        </w:tc>
        <w:tc>
          <w:tcPr>
            <w:tcW w:w="2890" w:type="dxa"/>
          </w:tcPr>
          <w:p w14:paraId="014B8F53" w14:textId="77777777" w:rsidR="00C03D6E" w:rsidRPr="001B7C50" w:rsidRDefault="00C03D6E" w:rsidP="001B3268">
            <w:pPr>
              <w:pStyle w:val="TAL"/>
            </w:pPr>
            <w:r w:rsidRPr="001B7C50">
              <w:t>No</w:t>
            </w:r>
          </w:p>
        </w:tc>
        <w:tc>
          <w:tcPr>
            <w:tcW w:w="2887" w:type="dxa"/>
          </w:tcPr>
          <w:p w14:paraId="4AC607A4" w14:textId="77777777" w:rsidR="00C03D6E" w:rsidRPr="001B7C50" w:rsidRDefault="00C03D6E" w:rsidP="001B3268">
            <w:pPr>
              <w:pStyle w:val="TAL"/>
            </w:pPr>
          </w:p>
        </w:tc>
      </w:tr>
      <w:tr w:rsidR="00C03D6E" w:rsidRPr="001B7C50" w14:paraId="3A82CDCB" w14:textId="77777777" w:rsidTr="001B3268">
        <w:trPr>
          <w:cantSplit/>
          <w:jc w:val="center"/>
        </w:trPr>
        <w:tc>
          <w:tcPr>
            <w:tcW w:w="2463" w:type="dxa"/>
          </w:tcPr>
          <w:p w14:paraId="2A2D7F9E" w14:textId="77777777" w:rsidR="00C03D6E" w:rsidRPr="001B7C50" w:rsidRDefault="00C03D6E" w:rsidP="001B3268">
            <w:pPr>
              <w:pStyle w:val="TAL"/>
            </w:pPr>
            <w:r w:rsidRPr="001B7C50">
              <w:t>User Plane Security Enforcement information</w:t>
            </w:r>
          </w:p>
        </w:tc>
        <w:tc>
          <w:tcPr>
            <w:tcW w:w="2890" w:type="dxa"/>
          </w:tcPr>
          <w:p w14:paraId="2E859868" w14:textId="77777777" w:rsidR="00C03D6E" w:rsidRPr="001B7C50" w:rsidRDefault="00C03D6E" w:rsidP="001B3268">
            <w:pPr>
              <w:pStyle w:val="TAL"/>
            </w:pPr>
            <w:r w:rsidRPr="001B7C50">
              <w:t>No</w:t>
            </w:r>
          </w:p>
        </w:tc>
        <w:tc>
          <w:tcPr>
            <w:tcW w:w="2887" w:type="dxa"/>
          </w:tcPr>
          <w:p w14:paraId="5634969C" w14:textId="77777777" w:rsidR="00C03D6E" w:rsidRPr="001B7C50" w:rsidRDefault="00C03D6E" w:rsidP="001B3268">
            <w:pPr>
              <w:pStyle w:val="TAL"/>
            </w:pPr>
            <w:r w:rsidRPr="001B7C50">
              <w:t>(Note 3)</w:t>
            </w:r>
          </w:p>
        </w:tc>
      </w:tr>
      <w:tr w:rsidR="00C03D6E" w:rsidRPr="001B7C50" w14:paraId="71989370" w14:textId="77777777" w:rsidTr="001B3268">
        <w:trPr>
          <w:cantSplit/>
          <w:jc w:val="center"/>
        </w:trPr>
        <w:tc>
          <w:tcPr>
            <w:tcW w:w="2463" w:type="dxa"/>
          </w:tcPr>
          <w:p w14:paraId="471DA688" w14:textId="77777777" w:rsidR="00C03D6E" w:rsidRPr="001B7C50" w:rsidRDefault="00C03D6E" w:rsidP="001B3268">
            <w:pPr>
              <w:pStyle w:val="TAL"/>
            </w:pPr>
            <w:r w:rsidRPr="001B7C50">
              <w:t>Multi-access PDU Connectivity Service</w:t>
            </w:r>
          </w:p>
        </w:tc>
        <w:tc>
          <w:tcPr>
            <w:tcW w:w="2890" w:type="dxa"/>
          </w:tcPr>
          <w:p w14:paraId="578A9BAD" w14:textId="77777777" w:rsidR="00C03D6E" w:rsidRPr="001B7C50" w:rsidRDefault="00C03D6E" w:rsidP="001B3268">
            <w:pPr>
              <w:pStyle w:val="TAL"/>
            </w:pPr>
            <w:r w:rsidRPr="001B7C50">
              <w:t>No</w:t>
            </w:r>
          </w:p>
        </w:tc>
        <w:tc>
          <w:tcPr>
            <w:tcW w:w="2887" w:type="dxa"/>
          </w:tcPr>
          <w:p w14:paraId="7B8327BE" w14:textId="77777777" w:rsidR="00C03D6E" w:rsidRPr="001B7C50" w:rsidRDefault="00C03D6E" w:rsidP="001B3268">
            <w:pPr>
              <w:pStyle w:val="TAL"/>
            </w:pPr>
            <w:r w:rsidRPr="001B7C50">
              <w:t>Indicates if the PDU Session provides multi-access PDU Connectivity Service or not.</w:t>
            </w:r>
          </w:p>
        </w:tc>
      </w:tr>
      <w:tr w:rsidR="00C03D6E" w:rsidRPr="001B7C50" w14:paraId="2A25334E" w14:textId="77777777" w:rsidTr="001B3268">
        <w:trPr>
          <w:cantSplit/>
          <w:jc w:val="center"/>
        </w:trPr>
        <w:tc>
          <w:tcPr>
            <w:tcW w:w="8240" w:type="dxa"/>
            <w:gridSpan w:val="3"/>
          </w:tcPr>
          <w:p w14:paraId="055D33CA" w14:textId="77777777" w:rsidR="00C03D6E" w:rsidRPr="001B7C50" w:rsidRDefault="00C03D6E" w:rsidP="001B3268">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639888D9" w14:textId="77777777" w:rsidR="00C03D6E" w:rsidRPr="001B7C50" w:rsidRDefault="00C03D6E" w:rsidP="001B3268">
            <w:pPr>
              <w:pStyle w:val="TAN"/>
            </w:pPr>
            <w:r w:rsidRPr="001B7C50">
              <w:t>NOTE 2:</w:t>
            </w:r>
            <w:r w:rsidRPr="001B7C50">
              <w:tab/>
              <w:t>S-NSSAI(s) and DNN are used by AMF to select the SMF(s) to handle a new session. Refer to clause 6.3.2.</w:t>
            </w:r>
            <w:ins w:id="120" w:author="Ericsson_CQ" w:date="2024-01-08T09:26:00Z">
              <w:r w:rsidRPr="00051868">
                <w:t xml:space="preserve"> </w:t>
              </w:r>
            </w:ins>
            <w:ins w:id="121" w:author="Nokia" w:date="2024-01-09T17:33:00Z">
              <w:r w:rsidRPr="00051868">
                <w:t xml:space="preserve">The </w:t>
              </w:r>
            </w:ins>
            <w:ins w:id="122" w:author="Ericsson_CQ" w:date="2024-01-08T09:26:00Z">
              <w:r w:rsidRPr="00051868">
                <w:t xml:space="preserve">DNN </w:t>
              </w:r>
            </w:ins>
            <w:ins w:id="123" w:author="Nokia" w:date="2024-01-09T17:33:00Z">
              <w:r w:rsidRPr="00051868">
                <w:t xml:space="preserve">may </w:t>
              </w:r>
            </w:ins>
            <w:ins w:id="124" w:author="Ericsson_CQ" w:date="2024-01-08T09:26:00Z">
              <w:r w:rsidRPr="00051868">
                <w:t xml:space="preserve">include both the Network Identifier and </w:t>
              </w:r>
            </w:ins>
            <w:ins w:id="125" w:author="Nokia" w:date="2024-01-09T17:33:00Z">
              <w:r w:rsidRPr="00051868">
                <w:t xml:space="preserve">the </w:t>
              </w:r>
            </w:ins>
            <w:ins w:id="126" w:author="Ericsson_CQ" w:date="2024-01-08T09:26:00Z">
              <w:r w:rsidRPr="00051868">
                <w:t>Operator Identifier, see TS 29.502 [36]. See more details of the DNN usage and applicability, e.g. when full DNN or only Network Identifier is applied, in relevant stage 3 specifications.</w:t>
              </w:r>
            </w:ins>
          </w:p>
          <w:p w14:paraId="6DC6DD12" w14:textId="77777777" w:rsidR="00C03D6E" w:rsidRPr="001B7C50" w:rsidRDefault="00C03D6E" w:rsidP="001B3268">
            <w:pPr>
              <w:pStyle w:val="TAN"/>
            </w:pPr>
            <w:r w:rsidRPr="001B7C50">
              <w:t>NOTE 3:</w:t>
            </w:r>
            <w:r w:rsidRPr="001B7C50">
              <w:tab/>
              <w:t>User Plane Security Enforcement information is defined in clause 5.10.3.</w:t>
            </w:r>
          </w:p>
          <w:p w14:paraId="011BFF7E" w14:textId="77777777" w:rsidR="00C03D6E" w:rsidRPr="001B7C50" w:rsidRDefault="00C03D6E" w:rsidP="001B3268">
            <w:pPr>
              <w:pStyle w:val="TAN"/>
            </w:pPr>
            <w:r w:rsidRPr="001B7C50">
              <w:t>NOTE 4:</w:t>
            </w:r>
            <w:r w:rsidRPr="001B7C50">
              <w:tab/>
              <w:t>The S-NSSAI value of the Serving PLMN associated to a PDU Session can change whenever the UE moves to a different PLMN, while keeping that PDU Session.</w:t>
            </w:r>
          </w:p>
        </w:tc>
      </w:tr>
    </w:tbl>
    <w:p w14:paraId="702E0975" w14:textId="77777777" w:rsidR="00C03D6E" w:rsidRPr="001B7C50" w:rsidRDefault="00C03D6E" w:rsidP="00C03D6E">
      <w:pPr>
        <w:pStyle w:val="FP"/>
      </w:pPr>
    </w:p>
    <w:p w14:paraId="312DB5D8" w14:textId="77777777" w:rsidR="00C03D6E" w:rsidRPr="001B7C50" w:rsidRDefault="00C03D6E" w:rsidP="00C03D6E">
      <w:r w:rsidRPr="001B7C50">
        <w:t>Subscription Information may include a wildcard DNN per subscribed S-NSSAI: when a wildcard DNN is associated with a subscribed S-NSSAI, the subscription allows, for this S-NSSAI, the UE to establish a PDU Session using any DNN value.</w:t>
      </w:r>
    </w:p>
    <w:p w14:paraId="41A5E3BB" w14:textId="77777777" w:rsidR="00C03D6E" w:rsidRPr="001B7C50" w:rsidRDefault="00C03D6E" w:rsidP="00C03D6E">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141E429F" w14:textId="77777777" w:rsidR="00C03D6E" w:rsidRPr="001B7C50" w:rsidRDefault="00C03D6E" w:rsidP="00C03D6E">
      <w:r w:rsidRPr="001B7C50">
        <w:t>A UE may establish multiple PDU Sessions, to the same data network or to different data networks, via</w:t>
      </w:r>
      <w:r w:rsidRPr="001B7C50">
        <w:rPr>
          <w:lang w:eastAsia="zh-CN"/>
        </w:rPr>
        <w:t xml:space="preserve"> </w:t>
      </w:r>
      <w:r w:rsidRPr="001B7C50">
        <w:t>3GPP and via and Non-3GPP access networks at the same time.</w:t>
      </w:r>
    </w:p>
    <w:p w14:paraId="67EE7E63" w14:textId="77777777" w:rsidR="00C03D6E" w:rsidRPr="001B7C50" w:rsidRDefault="00C03D6E" w:rsidP="00C03D6E">
      <w:r w:rsidRPr="001B7C50">
        <w:t>A UE may establish multiple PDU Sessions to the same Data Network and served by different UPF terminating N6.</w:t>
      </w:r>
    </w:p>
    <w:p w14:paraId="437397BF" w14:textId="77777777" w:rsidR="00C03D6E" w:rsidRPr="001B7C50" w:rsidRDefault="00C03D6E" w:rsidP="00C03D6E">
      <w:r w:rsidRPr="001B7C50">
        <w:t>A UE with multiple established PDU Sessions may be served by different SMF.</w:t>
      </w:r>
    </w:p>
    <w:p w14:paraId="449156EC" w14:textId="77777777" w:rsidR="00C03D6E" w:rsidRPr="001B7C50" w:rsidRDefault="00C03D6E" w:rsidP="00C03D6E">
      <w:r w:rsidRPr="001B7C50">
        <w:t>The SMF shall be registered and deregistered on a per PDU Session granularity in the UDM.</w:t>
      </w:r>
    </w:p>
    <w:p w14:paraId="16C08217" w14:textId="77777777" w:rsidR="00C03D6E" w:rsidRPr="001B7C50" w:rsidRDefault="00C03D6E" w:rsidP="00C03D6E">
      <w:r w:rsidRPr="001B7C50">
        <w:t>The user plane paths of different PDU Sessions (to the same or to different DNN) belonging to the same UE may be completely disjoint between the AN and the UPF interfacing with the DN.</w:t>
      </w:r>
    </w:p>
    <w:p w14:paraId="724B6479" w14:textId="77777777" w:rsidR="00C03D6E" w:rsidRPr="001B7C50" w:rsidRDefault="00C03D6E" w:rsidP="00C03D6E">
      <w:r w:rsidRPr="001B7C50">
        <w:lastRenderedPageBreak/>
        <w:t>When the SMF cannot control the UPF terminating the N3 interface used by a PDU Session and SSC mode 2/3 procedures are not applied to the PDU Session, an I-SMF is inserted between the SMF and the AMF and handling of PDU Session(s) is described in clause 5.34.</w:t>
      </w:r>
    </w:p>
    <w:p w14:paraId="515A7808" w14:textId="77777777" w:rsidR="00C03D6E" w:rsidRPr="001B7C50" w:rsidRDefault="00C03D6E" w:rsidP="00C03D6E">
      <w:pPr>
        <w:pStyle w:val="NO"/>
      </w:pPr>
      <w:r w:rsidRPr="001B7C50">
        <w:t>NOTE 8:</w:t>
      </w:r>
      <w:r w:rsidRPr="001B7C50">
        <w:tab/>
      </w:r>
      <w:bookmarkStart w:id="127" w:name="historyclause"/>
      <w:r w:rsidRPr="001B7C50">
        <w:t xml:space="preserve">User Plane resources for </w:t>
      </w:r>
      <w:bookmarkEnd w:id="127"/>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16BBB156" w14:textId="77777777" w:rsidR="00C03D6E" w:rsidRPr="001B7C50" w:rsidRDefault="00C03D6E" w:rsidP="00C03D6E">
      <w:r w:rsidRPr="001B7C50">
        <w:t>The SMF serving a PDU session (i.e. Anchor) can be changed during lifetime of the PDU session either within the same SMF set or, if the Context Transfer Procedures as specified in clause 4.26 of TS</w:t>
      </w:r>
      <w:r>
        <w:t> </w:t>
      </w:r>
      <w:r w:rsidRPr="001B7C50">
        <w:t>23.502</w:t>
      </w:r>
      <w:r>
        <w:t> </w:t>
      </w:r>
      <w:r w:rsidRPr="001B7C50">
        <w:t>[3] are supported, between SMFs in different SMF sets.</w:t>
      </w:r>
    </w:p>
    <w:bookmarkEnd w:id="16"/>
    <w:bookmarkEnd w:id="17"/>
    <w:bookmarkEnd w:id="18"/>
    <w:bookmarkEnd w:id="19"/>
    <w:bookmarkEnd w:id="20"/>
    <w:bookmarkEnd w:id="21"/>
    <w:bookmarkEnd w:id="22"/>
    <w:bookmarkEnd w:id="118"/>
    <w:p w14:paraId="398EEF55" w14:textId="77777777" w:rsidR="00C03D6E" w:rsidRPr="0042466D" w:rsidRDefault="00C03D6E" w:rsidP="00C03D6E">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3B806778" w14:textId="77777777" w:rsidR="00C03D6E" w:rsidRPr="001B7C50" w:rsidRDefault="00C03D6E" w:rsidP="00C03D6E">
      <w:pPr>
        <w:pStyle w:val="Heading4"/>
      </w:pPr>
      <w:bookmarkStart w:id="128" w:name="_Toc162419415"/>
      <w:bookmarkStart w:id="129" w:name="_Toc153799267"/>
      <w:bookmarkStart w:id="130" w:name="_Toc45184038"/>
      <w:bookmarkStart w:id="131" w:name="_Toc47342880"/>
      <w:bookmarkStart w:id="132" w:name="_Toc51769582"/>
      <w:bookmarkStart w:id="133" w:name="_Toc145936329"/>
      <w:bookmarkStart w:id="134" w:name="_Toc20150210"/>
      <w:bookmarkStart w:id="135" w:name="_Toc27847018"/>
      <w:bookmarkStart w:id="136" w:name="_Toc36188150"/>
      <w:bookmarkStart w:id="137" w:name="_Toc45184061"/>
      <w:bookmarkStart w:id="138" w:name="_Toc47342903"/>
      <w:bookmarkStart w:id="139" w:name="_Toc51769605"/>
      <w:bookmarkStart w:id="140" w:name="_Toc145936365"/>
      <w:r w:rsidRPr="001B7C50">
        <w:t>6.2.6.1</w:t>
      </w:r>
      <w:r w:rsidRPr="001B7C50">
        <w:tab/>
        <w:t>General</w:t>
      </w:r>
      <w:bookmarkEnd w:id="128"/>
    </w:p>
    <w:p w14:paraId="480E4D65" w14:textId="77777777" w:rsidR="00C03D6E" w:rsidRPr="001B7C50" w:rsidRDefault="00C03D6E" w:rsidP="00C03D6E">
      <w:r w:rsidRPr="001B7C50">
        <w:t>The Network Repository Function (NRF) supports the following functionality:</w:t>
      </w:r>
    </w:p>
    <w:p w14:paraId="67BBFD9F" w14:textId="77777777" w:rsidR="00C03D6E" w:rsidRDefault="00C03D6E" w:rsidP="00C03D6E">
      <w:pPr>
        <w:pStyle w:val="B1"/>
      </w:pPr>
      <w:r>
        <w:t>-</w:t>
      </w:r>
      <w:r>
        <w:tab/>
        <w:t>Supports service discovery of NRF services and their endpoint addresses by the NRF bootstrapping service.</w:t>
      </w:r>
    </w:p>
    <w:p w14:paraId="31FDA61D" w14:textId="77777777" w:rsidR="00C03D6E" w:rsidRPr="001B7C50" w:rsidRDefault="00C03D6E" w:rsidP="00C03D6E">
      <w:pPr>
        <w:pStyle w:val="B1"/>
      </w:pPr>
      <w:r w:rsidRPr="001B7C50">
        <w:t>-</w:t>
      </w:r>
      <w:r w:rsidRPr="001B7C50">
        <w:tab/>
        <w:t>Supports service discovery function. Receive NF Discovery Request from NF instance or SCP, and provides the information of the discovered NF instances (be discovered) to the NF instance or SCP</w:t>
      </w:r>
      <w:ins w:id="141" w:author="Ericsson_CQ" w:date="2024-03-28T13:00:00Z">
        <w:r w:rsidRPr="00762882">
          <w:t>, including the scenario of NF instances resid</w:t>
        </w:r>
        <w:r>
          <w:t>ing</w:t>
        </w:r>
        <w:r w:rsidRPr="00762882">
          <w:t xml:space="preserve"> in a target PLMN </w:t>
        </w:r>
      </w:ins>
      <w:ins w:id="142" w:author="Ericsson_CQ_D1" w:date="2024-04-17T12:44:00Z">
        <w:r w:rsidRPr="00893C21">
          <w:t xml:space="preserve">to which traffic from certain UEs will be routed </w:t>
        </w:r>
      </w:ins>
      <w:ins w:id="143" w:author="Ericsson_CQ" w:date="2024-03-28T13:00:00Z">
        <w:r w:rsidRPr="00762882">
          <w:t xml:space="preserve">as specified </w:t>
        </w:r>
      </w:ins>
      <w:ins w:id="144" w:author="Ericsson_CQ_D1" w:date="2024-04-17T13:11:00Z">
        <w:r>
          <w:t>in</w:t>
        </w:r>
      </w:ins>
      <w:ins w:id="145" w:author="Ericsson_CQ" w:date="2024-03-28T13:00:00Z">
        <w:r w:rsidRPr="00762882">
          <w:t xml:space="preserve"> clause 6.44 of TS 22.261</w:t>
        </w:r>
        <w:r>
          <w:t xml:space="preserve"> [2]</w:t>
        </w:r>
      </w:ins>
      <w:r w:rsidRPr="001B7C50">
        <w:t>.</w:t>
      </w:r>
    </w:p>
    <w:p w14:paraId="6ADA68D8" w14:textId="77777777" w:rsidR="00C03D6E" w:rsidRPr="001B7C50" w:rsidRDefault="00C03D6E" w:rsidP="00C03D6E">
      <w:pPr>
        <w:pStyle w:val="B1"/>
        <w:rPr>
          <w:rFonts w:eastAsia="DengXian"/>
        </w:rPr>
      </w:pPr>
      <w:r w:rsidRPr="001B7C50">
        <w:rPr>
          <w:rFonts w:eastAsia="DengXian"/>
        </w:rPr>
        <w:t>-</w:t>
      </w:r>
      <w:r w:rsidRPr="001B7C50">
        <w:rPr>
          <w:rFonts w:eastAsia="DengXian"/>
        </w:rPr>
        <w:tab/>
        <w:t>Supports P-CSCF discovery (specialized case of AF discovery by SMF).</w:t>
      </w:r>
    </w:p>
    <w:p w14:paraId="57F51D27" w14:textId="77777777" w:rsidR="00C03D6E" w:rsidRPr="001B7C50" w:rsidRDefault="00C03D6E" w:rsidP="00C03D6E">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716C5694" w14:textId="77777777" w:rsidR="00C03D6E" w:rsidRPr="001B7C50" w:rsidRDefault="00C03D6E" w:rsidP="00C03D6E">
      <w:pPr>
        <w:pStyle w:val="B1"/>
        <w:rPr>
          <w:rFonts w:eastAsia="DengXian"/>
        </w:rPr>
      </w:pPr>
      <w:r w:rsidRPr="001B7C50">
        <w:rPr>
          <w:rFonts w:eastAsia="DengXian"/>
        </w:rPr>
        <w:t>-</w:t>
      </w:r>
      <w:r w:rsidRPr="001B7C50">
        <w:rPr>
          <w:rFonts w:eastAsia="DengXian"/>
        </w:rPr>
        <w:tab/>
        <w:t>Maintains SCP profile of available SCP instances.</w:t>
      </w:r>
    </w:p>
    <w:p w14:paraId="64425DCE" w14:textId="77777777" w:rsidR="00C03D6E" w:rsidRPr="001B7C50" w:rsidRDefault="00C03D6E" w:rsidP="00C03D6E">
      <w:pPr>
        <w:pStyle w:val="B1"/>
        <w:rPr>
          <w:rFonts w:eastAsia="DengXian"/>
        </w:rPr>
      </w:pPr>
      <w:r w:rsidRPr="001B7C50">
        <w:rPr>
          <w:rFonts w:eastAsia="DengXian"/>
        </w:rPr>
        <w:t>-</w:t>
      </w:r>
      <w:r w:rsidRPr="001B7C50">
        <w:rPr>
          <w:rFonts w:eastAsia="DengXian"/>
        </w:rPr>
        <w:tab/>
        <w:t>Supports SCP discovery by SCP instances.</w:t>
      </w:r>
    </w:p>
    <w:p w14:paraId="6115935B" w14:textId="77777777" w:rsidR="00C03D6E" w:rsidRPr="001B7C50" w:rsidRDefault="00C03D6E" w:rsidP="00C03D6E">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13C2FD00" w14:textId="77777777" w:rsidR="00C03D6E" w:rsidRPr="001B7C50" w:rsidRDefault="00C03D6E" w:rsidP="00C03D6E">
      <w:pPr>
        <w:pStyle w:val="B1"/>
        <w:rPr>
          <w:rFonts w:eastAsia="DengXian"/>
        </w:rPr>
      </w:pPr>
      <w:r w:rsidRPr="001B7C50">
        <w:rPr>
          <w:rFonts w:eastAsia="DengXian"/>
        </w:rPr>
        <w:t>-</w:t>
      </w:r>
      <w:r w:rsidRPr="001B7C50">
        <w:rPr>
          <w:rFonts w:eastAsia="DengXian"/>
        </w:rPr>
        <w:tab/>
        <w:t>Maintains the health status of NFs and SCP.</w:t>
      </w:r>
    </w:p>
    <w:p w14:paraId="3A70B4E7" w14:textId="77777777" w:rsidR="00C03D6E" w:rsidRPr="001B7C50" w:rsidRDefault="00C03D6E" w:rsidP="00C03D6E">
      <w:pPr>
        <w:rPr>
          <w:lang w:eastAsia="zh-CN"/>
        </w:rPr>
      </w:pPr>
      <w:r w:rsidRPr="001B7C50">
        <w:rPr>
          <w:lang w:eastAsia="zh-CN"/>
        </w:rPr>
        <w:t>In the context of Network Slicing, based on network implementation, multiple NRFs can be deployed at different levels (see clause 5.15.5):</w:t>
      </w:r>
    </w:p>
    <w:p w14:paraId="10D8DBD6" w14:textId="77777777" w:rsidR="00C03D6E" w:rsidRPr="001B7C50" w:rsidRDefault="00C03D6E" w:rsidP="00C03D6E">
      <w:pPr>
        <w:pStyle w:val="B1"/>
        <w:rPr>
          <w:lang w:eastAsia="zh-CN"/>
        </w:rPr>
      </w:pPr>
      <w:r w:rsidRPr="001B7C50">
        <w:rPr>
          <w:lang w:eastAsia="zh-CN"/>
        </w:rPr>
        <w:t>-</w:t>
      </w:r>
      <w:r w:rsidRPr="001B7C50">
        <w:rPr>
          <w:lang w:eastAsia="zh-CN"/>
        </w:rPr>
        <w:tab/>
        <w:t>PLMN level (the NRF is configured with information for the whole PLMN),</w:t>
      </w:r>
    </w:p>
    <w:p w14:paraId="6A765304" w14:textId="77777777" w:rsidR="00C03D6E" w:rsidRPr="001B7C50" w:rsidRDefault="00C03D6E" w:rsidP="00C03D6E">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585BBC15" w14:textId="77777777" w:rsidR="00C03D6E" w:rsidRPr="001B7C50" w:rsidRDefault="00C03D6E" w:rsidP="00C03D6E">
      <w:pPr>
        <w:pStyle w:val="B1"/>
        <w:rPr>
          <w:lang w:eastAsia="zh-CN"/>
        </w:rPr>
      </w:pPr>
      <w:r w:rsidRPr="001B7C50">
        <w:rPr>
          <w:lang w:eastAsia="zh-CN"/>
        </w:rPr>
        <w:t>-</w:t>
      </w:r>
      <w:r w:rsidRPr="001B7C50">
        <w:rPr>
          <w:lang w:eastAsia="zh-CN"/>
        </w:rPr>
        <w:tab/>
        <w:t>slice-specific level (the NRF is configured with information belonging to an S-NSSAI).</w:t>
      </w:r>
    </w:p>
    <w:p w14:paraId="524B6697" w14:textId="77777777" w:rsidR="00C03D6E" w:rsidRPr="001B7C50" w:rsidRDefault="00C03D6E" w:rsidP="00C03D6E">
      <w:pPr>
        <w:rPr>
          <w:lang w:eastAsia="zh-CN"/>
        </w:rPr>
      </w:pPr>
      <w:r w:rsidRPr="001B7C50">
        <w:rPr>
          <w:lang w:eastAsia="zh-CN"/>
        </w:rPr>
        <w:t>In the context of roaming, multiple NRFs may be deployed in the different networks (see clause 4.2.4):</w:t>
      </w:r>
    </w:p>
    <w:p w14:paraId="31AB9D73" w14:textId="77777777" w:rsidR="00C03D6E" w:rsidRPr="001B7C50" w:rsidRDefault="00C03D6E" w:rsidP="00C03D6E">
      <w:pPr>
        <w:pStyle w:val="B1"/>
        <w:rPr>
          <w:lang w:eastAsia="zh-CN"/>
        </w:rPr>
      </w:pPr>
      <w:r w:rsidRPr="001B7C50">
        <w:rPr>
          <w:lang w:eastAsia="zh-CN"/>
        </w:rPr>
        <w:t>-</w:t>
      </w:r>
      <w:r w:rsidRPr="001B7C50">
        <w:rPr>
          <w:lang w:eastAsia="zh-CN"/>
        </w:rPr>
        <w:tab/>
        <w:t xml:space="preserve">the NRF(s) in the Visited PLMN (known as the </w:t>
      </w:r>
      <w:proofErr w:type="spellStart"/>
      <w:r w:rsidRPr="001B7C50">
        <w:rPr>
          <w:lang w:eastAsia="zh-CN"/>
        </w:rPr>
        <w:t>vNRF</w:t>
      </w:r>
      <w:proofErr w:type="spellEnd"/>
      <w:r w:rsidRPr="001B7C50">
        <w:rPr>
          <w:lang w:eastAsia="zh-CN"/>
        </w:rPr>
        <w:t>) configured with information for the visited PLMN.</w:t>
      </w:r>
    </w:p>
    <w:p w14:paraId="1FC42284" w14:textId="77777777" w:rsidR="00C03D6E" w:rsidRDefault="00C03D6E" w:rsidP="00C03D6E">
      <w:pPr>
        <w:pStyle w:val="B1"/>
        <w:rPr>
          <w:ins w:id="146" w:author="Ericsson_CQ" w:date="2024-03-28T12:57:00Z"/>
        </w:rPr>
      </w:pPr>
      <w:r w:rsidRPr="001B7C50">
        <w:rPr>
          <w:lang w:eastAsia="zh-CN"/>
        </w:rPr>
        <w:t>-</w:t>
      </w:r>
      <w:r w:rsidRPr="001B7C50">
        <w:rPr>
          <w:lang w:eastAsia="zh-CN"/>
        </w:rPr>
        <w:tab/>
        <w:t xml:space="preserve">the NRF(s) in the Home PLMN (known as the </w:t>
      </w:r>
      <w:proofErr w:type="spellStart"/>
      <w:r w:rsidRPr="001B7C50">
        <w:rPr>
          <w:lang w:eastAsia="zh-CN"/>
        </w:rPr>
        <w:t>hNRF</w:t>
      </w:r>
      <w:proofErr w:type="spellEnd"/>
      <w:r w:rsidRPr="001B7C50">
        <w:rPr>
          <w:lang w:eastAsia="zh-CN"/>
        </w:rPr>
        <w:t>) configured with information for the home PLMN</w:t>
      </w:r>
      <w:ins w:id="147" w:author="Ericsson_CQ" w:date="2024-03-28T12:57:00Z">
        <w:r w:rsidRPr="00EC1908">
          <w:rPr>
            <w:lang w:eastAsia="zh-CN"/>
          </w:rPr>
          <w:t xml:space="preserve"> a</w:t>
        </w:r>
        <w:r w:rsidRPr="00EC1908">
          <w:t xml:space="preserve">nd optionally </w:t>
        </w:r>
      </w:ins>
      <w:ins w:id="148" w:author="Ericsson_CQ_D1" w:date="2024-04-17T12:46:00Z">
        <w:r w:rsidRPr="00893C21">
          <w:t xml:space="preserve">with information for </w:t>
        </w:r>
      </w:ins>
      <w:ins w:id="149" w:author="Ericsson_CQ" w:date="2024-03-28T12:57:00Z">
        <w:r w:rsidRPr="00EC1908">
          <w:t>target PLMN</w:t>
        </w:r>
        <w:r>
          <w:t>(</w:t>
        </w:r>
        <w:r w:rsidRPr="00EC1908">
          <w:t>s</w:t>
        </w:r>
        <w:r>
          <w:t>)</w:t>
        </w:r>
        <w:r w:rsidRPr="00EC1908">
          <w:t xml:space="preserve"> </w:t>
        </w:r>
      </w:ins>
      <w:ins w:id="150" w:author="Ericsson_CQ_D1" w:date="2024-04-17T12:47:00Z">
        <w:r w:rsidRPr="00893C21">
          <w:t xml:space="preserve">to which traffic from certain UEs will be routed </w:t>
        </w:r>
      </w:ins>
      <w:ins w:id="151" w:author="Ericsson_CQ" w:date="2024-03-28T12:57:00Z">
        <w:r w:rsidRPr="00EC1908">
          <w:t>as specified by</w:t>
        </w:r>
        <w:r>
          <w:t xml:space="preserve"> clause 6.44 of</w:t>
        </w:r>
        <w:r w:rsidRPr="00EC1908">
          <w:t xml:space="preserve"> TS 22.261 [2]</w:t>
        </w:r>
      </w:ins>
      <w:r w:rsidRPr="001B7C50">
        <w:rPr>
          <w:lang w:eastAsia="zh-CN"/>
        </w:rPr>
        <w:t xml:space="preserve">, referenced by the </w:t>
      </w:r>
      <w:proofErr w:type="spellStart"/>
      <w:r w:rsidRPr="001B7C50">
        <w:rPr>
          <w:lang w:eastAsia="zh-CN"/>
        </w:rPr>
        <w:t>vNRF</w:t>
      </w:r>
      <w:proofErr w:type="spellEnd"/>
      <w:r w:rsidRPr="001B7C50">
        <w:rPr>
          <w:lang w:eastAsia="zh-CN"/>
        </w:rPr>
        <w:t xml:space="preserve"> via the N27 interface.</w:t>
      </w:r>
      <w:ins w:id="152" w:author="Ericsson_CQ" w:date="2024-03-28T12:57:00Z">
        <w:r w:rsidRPr="007B53B9">
          <w:t xml:space="preserve"> The </w:t>
        </w:r>
        <w:proofErr w:type="spellStart"/>
        <w:r w:rsidRPr="007B53B9">
          <w:t>hNRF</w:t>
        </w:r>
        <w:proofErr w:type="spellEnd"/>
        <w:r w:rsidRPr="007B53B9">
          <w:t xml:space="preserve"> may also query a NRF in a target PLMN as specified in clause 4.17.5 of TS 23.502 [3].</w:t>
        </w:r>
      </w:ins>
    </w:p>
    <w:p w14:paraId="426CDE58" w14:textId="640BC8F7" w:rsidR="00C03D6E" w:rsidRPr="001B7C50" w:rsidRDefault="00C03D6E" w:rsidP="00C03D6E">
      <w:pPr>
        <w:pStyle w:val="NO"/>
      </w:pPr>
      <w:ins w:id="153" w:author="Ericsson_CQ" w:date="2024-03-28T12:57:00Z">
        <w:r w:rsidRPr="006656C4">
          <w:t>NOTE:</w:t>
        </w:r>
        <w:r w:rsidRPr="006656C4">
          <w:tab/>
        </w:r>
      </w:ins>
      <w:ins w:id="154" w:author="Ericsson_CQ_D1" w:date="2024-04-17T12:48:00Z">
        <w:r w:rsidRPr="00DA37FF">
          <w:t>The</w:t>
        </w:r>
      </w:ins>
      <w:ins w:id="155" w:author="Ericsson_CQ_D1" w:date="2024-04-17T12:49:00Z">
        <w:r>
          <w:t xml:space="preserve"> </w:t>
        </w:r>
      </w:ins>
      <w:ins w:id="156" w:author="Ericsson_CQ" w:date="2024-03-28T12:57:00Z">
        <w:r w:rsidRPr="006656C4">
          <w:t>NRF in HPLMN interacts with NRF in target PLMN for certain UEs based on SUPI</w:t>
        </w:r>
        <w:del w:id="157" w:author="Gludovacz, Dieter" w:date="2024-05-16T18:09:00Z">
          <w:r w:rsidRPr="00F66E9F" w:rsidDel="00F66E9F">
            <w:rPr>
              <w:highlight w:val="cyan"/>
            </w:rPr>
            <w:delText xml:space="preserve">, </w:delText>
          </w:r>
        </w:del>
      </w:ins>
      <w:ins w:id="158" w:author="Gludovacz, Dieter" w:date="2024-05-16T18:09:00Z">
        <w:r w:rsidR="00F66E9F" w:rsidRPr="00F66E9F">
          <w:rPr>
            <w:highlight w:val="cyan"/>
          </w:rPr>
          <w:t xml:space="preserve"> or</w:t>
        </w:r>
        <w:r w:rsidR="00F66E9F">
          <w:t xml:space="preserve"> </w:t>
        </w:r>
      </w:ins>
      <w:ins w:id="159" w:author="Ericsson_CQ" w:date="2024-03-28T12:57:00Z">
        <w:r w:rsidRPr="006656C4">
          <w:t>Routing Indicator</w:t>
        </w:r>
      </w:ins>
      <w:ins w:id="160" w:author="Shabnam Sultana" w:date="2024-04-05T15:38:00Z">
        <w:r>
          <w:t>,</w:t>
        </w:r>
      </w:ins>
      <w:ins w:id="161" w:author="Ericsson_CQ" w:date="2024-03-28T12:57:00Z">
        <w:r w:rsidRPr="006656C4">
          <w:t xml:space="preserve"> if </w:t>
        </w:r>
      </w:ins>
      <w:ins w:id="162" w:author="Gludovacz, Dieter" w:date="2024-05-16T18:13:00Z">
        <w:r w:rsidR="00E62EDE" w:rsidRPr="00E62EDE">
          <w:rPr>
            <w:highlight w:val="cyan"/>
          </w:rPr>
          <w:t>one</w:t>
        </w:r>
        <w:r w:rsidR="00E62EDE">
          <w:t xml:space="preserve"> </w:t>
        </w:r>
      </w:ins>
      <w:ins w:id="163" w:author="Ericsson_CQ_May" w:date="2024-05-17T14:43:00Z">
        <w:r w:rsidR="006B1DEA" w:rsidRPr="00964570">
          <w:rPr>
            <w:highlight w:val="cyan"/>
          </w:rPr>
          <w:t>of</w:t>
        </w:r>
        <w:r w:rsidR="006B1DEA">
          <w:t xml:space="preserve"> </w:t>
        </w:r>
      </w:ins>
      <w:ins w:id="164" w:author="Ericsson_CQ" w:date="2024-03-28T12:57:00Z">
        <w:r w:rsidRPr="006656C4">
          <w:t xml:space="preserve">these parameters </w:t>
        </w:r>
        <w:del w:id="165" w:author="Gludovacz, Dieter" w:date="2024-05-16T18:13:00Z">
          <w:r w:rsidRPr="00E62EDE" w:rsidDel="00E62EDE">
            <w:rPr>
              <w:highlight w:val="cyan"/>
            </w:rPr>
            <w:delText>are</w:delText>
          </w:r>
        </w:del>
      </w:ins>
      <w:ins w:id="166" w:author="Gludovacz, Dieter" w:date="2024-05-16T18:13:00Z">
        <w:r w:rsidR="00E62EDE" w:rsidRPr="00E62EDE">
          <w:rPr>
            <w:highlight w:val="cyan"/>
          </w:rPr>
          <w:t>is</w:t>
        </w:r>
      </w:ins>
      <w:ins w:id="167" w:author="Ericsson_CQ" w:date="2024-03-28T12:57:00Z">
        <w:r w:rsidRPr="006656C4">
          <w:t xml:space="preserve"> included in the query.</w:t>
        </w:r>
        <w:r w:rsidRPr="00C61295">
          <w:t xml:space="preserve"> </w:t>
        </w:r>
      </w:ins>
    </w:p>
    <w:bookmarkEnd w:id="129"/>
    <w:bookmarkEnd w:id="130"/>
    <w:bookmarkEnd w:id="131"/>
    <w:bookmarkEnd w:id="132"/>
    <w:bookmarkEnd w:id="133"/>
    <w:p w14:paraId="659ABF3E" w14:textId="77777777" w:rsidR="00C03D6E" w:rsidRPr="001B7C50" w:rsidRDefault="00C03D6E" w:rsidP="00C03D6E">
      <w:pPr>
        <w:pStyle w:val="B1"/>
        <w:ind w:left="0" w:firstLine="0"/>
        <w:rPr>
          <w:lang w:eastAsia="zh-CN"/>
        </w:rPr>
      </w:pPr>
    </w:p>
    <w:p w14:paraId="7CA78F3A" w14:textId="77777777" w:rsidR="00C03D6E" w:rsidRPr="0042466D" w:rsidRDefault="00C03D6E" w:rsidP="00C03D6E">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432E9EE1" w14:textId="77777777" w:rsidR="00C03D6E" w:rsidRPr="001B7C50" w:rsidRDefault="00C03D6E" w:rsidP="00C03D6E">
      <w:pPr>
        <w:pStyle w:val="Heading3"/>
        <w:rPr>
          <w:lang w:eastAsia="zh-CN"/>
        </w:rPr>
      </w:pPr>
      <w:bookmarkStart w:id="168" w:name="_Toc162419451"/>
      <w:bookmarkStart w:id="169" w:name="_Toc153799303"/>
      <w:r w:rsidRPr="001B7C50">
        <w:rPr>
          <w:lang w:eastAsia="zh-CN"/>
        </w:rPr>
        <w:lastRenderedPageBreak/>
        <w:t>6.3.1</w:t>
      </w:r>
      <w:r w:rsidRPr="001B7C50">
        <w:rPr>
          <w:lang w:eastAsia="zh-CN"/>
        </w:rPr>
        <w:tab/>
        <w:t>General</w:t>
      </w:r>
      <w:bookmarkEnd w:id="168"/>
    </w:p>
    <w:p w14:paraId="6E91EC7C" w14:textId="77777777" w:rsidR="00C03D6E" w:rsidRPr="001B7C50" w:rsidRDefault="00C03D6E" w:rsidP="00C03D6E">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 clauses 4.17.4, 4.17.5, 4.17.9 and 4.17.10 of TS</w:t>
      </w:r>
      <w:r>
        <w:rPr>
          <w:lang w:eastAsia="zh-CN"/>
        </w:rPr>
        <w:t> </w:t>
      </w:r>
      <w:r w:rsidRPr="001B7C50">
        <w:rPr>
          <w:lang w:eastAsia="zh-CN"/>
        </w:rPr>
        <w:t>23.502</w:t>
      </w:r>
      <w:r>
        <w:rPr>
          <w:lang w:eastAsia="zh-CN"/>
        </w:rPr>
        <w:t> </w:t>
      </w:r>
      <w:r w:rsidRPr="001B7C50">
        <w:rPr>
          <w:lang w:eastAsia="zh-CN"/>
        </w:rPr>
        <w:t>[3].</w:t>
      </w:r>
    </w:p>
    <w:p w14:paraId="6F2A4D93" w14:textId="77777777" w:rsidR="00C03D6E" w:rsidRPr="001B7C50" w:rsidRDefault="00C03D6E" w:rsidP="00C03D6E">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44EEFC69" w14:textId="77777777" w:rsidR="00C03D6E" w:rsidRPr="001B7C50" w:rsidRDefault="00C03D6E" w:rsidP="00C03D6E">
      <w:pPr>
        <w:pStyle w:val="NO"/>
        <w:rPr>
          <w:lang w:eastAsia="zh-CN"/>
        </w:rPr>
      </w:pPr>
      <w:r w:rsidRPr="001B7C50">
        <w:rPr>
          <w:lang w:eastAsia="zh-CN"/>
        </w:rPr>
        <w:t>NOTE 1:</w:t>
      </w:r>
      <w:r w:rsidRPr="001B7C50">
        <w:rPr>
          <w:lang w:eastAsia="zh-CN"/>
        </w:rPr>
        <w:tab/>
        <w:t xml:space="preserve">NRF can be </w:t>
      </w:r>
      <w:proofErr w:type="spellStart"/>
      <w:r w:rsidRPr="001B7C50">
        <w:rPr>
          <w:lang w:eastAsia="zh-CN"/>
        </w:rPr>
        <w:t>colocated</w:t>
      </w:r>
      <w:proofErr w:type="spellEnd"/>
      <w:r w:rsidRPr="001B7C50">
        <w:rPr>
          <w:lang w:eastAsia="zh-CN"/>
        </w:rPr>
        <w:t xml:space="preserve"> together with SCP e.g. for communication option D, depicted in Annex E.</w:t>
      </w:r>
    </w:p>
    <w:p w14:paraId="1F56134D" w14:textId="77777777" w:rsidR="00C03D6E" w:rsidRPr="001B7C50" w:rsidRDefault="00C03D6E" w:rsidP="00C03D6E">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 clause 4.17.1 of TS</w:t>
      </w:r>
      <w:r>
        <w:rPr>
          <w:lang w:eastAsia="zh-CN"/>
        </w:rPr>
        <w:t> </w:t>
      </w:r>
      <w:r w:rsidRPr="001B7C50">
        <w:rPr>
          <w:lang w:eastAsia="zh-CN"/>
        </w:rPr>
        <w:t>23.502</w:t>
      </w:r>
      <w:r>
        <w:rPr>
          <w:lang w:eastAsia="zh-CN"/>
        </w:rPr>
        <w:t> </w:t>
      </w:r>
      <w:r w:rsidRPr="001B7C50">
        <w:rPr>
          <w:lang w:eastAsia="zh-CN"/>
        </w:rPr>
        <w:t>[3].</w:t>
      </w:r>
    </w:p>
    <w:p w14:paraId="442F2B91" w14:textId="77777777" w:rsidR="00C03D6E" w:rsidRPr="001B7C50" w:rsidRDefault="00C03D6E" w:rsidP="00C03D6E">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TS</w:t>
      </w:r>
      <w:r>
        <w:rPr>
          <w:lang w:eastAsia="zh-CN"/>
        </w:rPr>
        <w:t> </w:t>
      </w:r>
      <w:r w:rsidRPr="001B7C50">
        <w:rPr>
          <w:lang w:eastAsia="zh-CN"/>
        </w:rPr>
        <w:t>23.502</w:t>
      </w:r>
      <w:r>
        <w:rPr>
          <w:lang w:eastAsia="zh-CN"/>
        </w:rPr>
        <w:t> </w:t>
      </w:r>
      <w:r w:rsidRPr="001B7C50">
        <w:rPr>
          <w:lang w:eastAsia="zh-CN"/>
        </w:rPr>
        <w:t>[3]. The requester NF may also provide NF Set related information to enable reselection of NF instances within the NF set.</w:t>
      </w:r>
      <w:r>
        <w:rPr>
          <w:lang w:eastAsia="zh-CN"/>
        </w:rPr>
        <w:t xml:space="preserve"> The requester NF may also provide the required supported features of the NF.</w:t>
      </w:r>
    </w:p>
    <w:p w14:paraId="60A73529" w14:textId="77777777" w:rsidR="00C03D6E" w:rsidRPr="001B7C50" w:rsidRDefault="00C03D6E" w:rsidP="00C03D6E">
      <w:pPr>
        <w:rPr>
          <w:lang w:eastAsia="zh-CN"/>
        </w:rPr>
      </w:pPr>
      <w:r w:rsidRPr="001B7C50">
        <w:rPr>
          <w:lang w:eastAsia="zh-CN"/>
        </w:rPr>
        <w:t xml:space="preserve">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w:t>
      </w:r>
      <w:proofErr w:type="spellStart"/>
      <w:r w:rsidRPr="001B7C50">
        <w:rPr>
          <w:lang w:eastAsia="zh-CN"/>
        </w:rPr>
        <w:t>Nudr_GroupIDmap_Query</w:t>
      </w:r>
      <w:proofErr w:type="spellEnd"/>
      <w:r w:rsidRPr="001B7C50">
        <w:rPr>
          <w:lang w:eastAsia="zh-CN"/>
        </w:rPr>
        <w:t xml:space="preserve"> service operation.</w:t>
      </w:r>
    </w:p>
    <w:p w14:paraId="09AF5DC9" w14:textId="77777777" w:rsidR="00C03D6E" w:rsidRPr="001B7C50" w:rsidRDefault="00C03D6E" w:rsidP="00C03D6E">
      <w:pPr>
        <w:rPr>
          <w:lang w:eastAsia="zh-CN"/>
        </w:rPr>
      </w:pPr>
      <w:r w:rsidRPr="001B7C50">
        <w:rPr>
          <w:lang w:eastAsia="zh-CN"/>
        </w:rPr>
        <w:t>In the case of Indirect Communication, a NF Service Consumer employs an SCP which routes the request to the intended target of the request.</w:t>
      </w:r>
    </w:p>
    <w:p w14:paraId="27AD8D1C" w14:textId="77777777" w:rsidR="00C03D6E" w:rsidRPr="001B7C50" w:rsidRDefault="00C03D6E" w:rsidP="00C03D6E">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480B41A4" w14:textId="77777777" w:rsidR="00C03D6E" w:rsidRPr="001B7C50" w:rsidRDefault="00C03D6E" w:rsidP="00C03D6E">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72E1FB94" w14:textId="77777777" w:rsidR="00C03D6E" w:rsidRPr="001B7C50" w:rsidRDefault="00C03D6E" w:rsidP="00C03D6E">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627D5626" w14:textId="77777777" w:rsidR="00C03D6E" w:rsidRPr="001B7C50" w:rsidRDefault="00C03D6E" w:rsidP="00C03D6E">
      <w:pPr>
        <w:pStyle w:val="NO"/>
        <w:rPr>
          <w:lang w:eastAsia="zh-CN"/>
        </w:rPr>
      </w:pPr>
      <w:r w:rsidRPr="001B7C50">
        <w:rPr>
          <w:lang w:eastAsia="zh-CN"/>
        </w:rPr>
        <w:t>NOTE 3:</w:t>
      </w:r>
      <w:r w:rsidRPr="001B7C50">
        <w:rPr>
          <w:lang w:eastAsia="zh-CN"/>
        </w:rPr>
        <w:tab/>
        <w:t>Refer to TS</w:t>
      </w:r>
      <w:r>
        <w:rPr>
          <w:lang w:eastAsia="zh-CN"/>
        </w:rPr>
        <w:t> </w:t>
      </w:r>
      <w:r w:rsidRPr="001B7C50">
        <w:rPr>
          <w:lang w:eastAsia="zh-CN"/>
        </w:rPr>
        <w:t>29.510</w:t>
      </w:r>
      <w:r>
        <w:rPr>
          <w:lang w:eastAsia="zh-CN"/>
        </w:rPr>
        <w:t> </w:t>
      </w:r>
      <w:r w:rsidRPr="001B7C50">
        <w:rPr>
          <w:lang w:eastAsia="zh-CN"/>
        </w:rPr>
        <w:t>[58] for details on using the validity period.</w:t>
      </w:r>
    </w:p>
    <w:p w14:paraId="7D5ED388" w14:textId="77777777" w:rsidR="00C03D6E" w:rsidRPr="001B7C50" w:rsidRDefault="00C03D6E" w:rsidP="00C03D6E">
      <w:pPr>
        <w:rPr>
          <w:lang w:eastAsia="zh-CN"/>
        </w:rPr>
      </w:pPr>
      <w:r w:rsidRPr="001B7C50">
        <w:rPr>
          <w:lang w:eastAsia="zh-CN"/>
        </w:rPr>
        <w:t>In the case of Direct Communication, the requester NF uses the discovery result to select NF instance and a NF service instance that is able to provide a requested NF Service (e.g. a service instance of the PCF that can provide Policy Authorization).</w:t>
      </w:r>
    </w:p>
    <w:p w14:paraId="39E5FF8B" w14:textId="77777777" w:rsidR="00C03D6E" w:rsidRPr="001B7C50" w:rsidRDefault="00C03D6E" w:rsidP="00C03D6E">
      <w:pPr>
        <w:rPr>
          <w:lang w:eastAsia="zh-CN"/>
        </w:rPr>
      </w:pPr>
      <w:r w:rsidRPr="001B7C50">
        <w:rPr>
          <w:lang w:eastAsia="zh-CN"/>
        </w:rPr>
        <w:lastRenderedPageBreak/>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7894A24" w14:textId="77777777" w:rsidR="00C03D6E" w:rsidRPr="001B7C50" w:rsidRDefault="00C03D6E" w:rsidP="00C03D6E">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78EE2E53" w14:textId="77777777" w:rsidR="00C03D6E" w:rsidRPr="001B7C50" w:rsidRDefault="00C03D6E" w:rsidP="00C03D6E">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647431E4" w14:textId="77777777" w:rsidR="00C03D6E" w:rsidRPr="001B7C50" w:rsidRDefault="00C03D6E" w:rsidP="00C03D6E">
      <w:pPr>
        <w:pStyle w:val="NO"/>
        <w:rPr>
          <w:lang w:eastAsia="zh-CN"/>
        </w:rPr>
      </w:pPr>
      <w:r w:rsidRPr="001B7C50">
        <w:rPr>
          <w:lang w:eastAsia="zh-CN"/>
        </w:rPr>
        <w:t>NOTE 4:</w:t>
      </w:r>
      <w:r w:rsidRPr="001B7C50">
        <w:rPr>
          <w:lang w:eastAsia="zh-CN"/>
        </w:rPr>
        <w:tab/>
        <w:t>In a given PLMN, Direct Communication, Indirect Communication, or both may apply.</w:t>
      </w:r>
    </w:p>
    <w:p w14:paraId="58AAEEE3" w14:textId="77777777" w:rsidR="00C03D6E" w:rsidRPr="001B7C50" w:rsidRDefault="00C03D6E" w:rsidP="00C03D6E">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 clauses 4.17.7 and 4.17.8 of TS</w:t>
      </w:r>
      <w:r>
        <w:t> </w:t>
      </w:r>
      <w:r w:rsidRPr="001B7C50">
        <w:t>23.502</w:t>
      </w:r>
      <w:r>
        <w:t> </w:t>
      </w:r>
      <w:r w:rsidRPr="001B7C50">
        <w:t>[3].</w:t>
      </w:r>
    </w:p>
    <w:p w14:paraId="309B6C5B" w14:textId="085193DC" w:rsidR="00C03D6E" w:rsidRPr="001B7C50" w:rsidRDefault="00C03D6E" w:rsidP="00C03D6E">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w:t>
      </w:r>
      <w:del w:id="170" w:author="Gludovacz, Dieter" w:date="2024-05-16T18:15:00Z">
        <w:r w:rsidRPr="00CE51AD" w:rsidDel="00CE51AD">
          <w:rPr>
            <w:highlight w:val="cyan"/>
          </w:rPr>
          <w:delText xml:space="preserve">target </w:delText>
        </w:r>
      </w:del>
      <w:ins w:id="171" w:author="Gludovacz, Dieter" w:date="2024-05-16T18:15:00Z">
        <w:r w:rsidR="00CE51AD" w:rsidRPr="00CE51AD">
          <w:rPr>
            <w:highlight w:val="cyan"/>
          </w:rPr>
          <w:t>remote</w:t>
        </w:r>
        <w:r w:rsidR="00CE51AD" w:rsidRPr="001B7C50">
          <w:t xml:space="preserve"> </w:t>
        </w:r>
      </w:ins>
      <w:r w:rsidRPr="001B7C50">
        <w:t xml:space="preserve">PLMN specific query using the PLMN ID provided by the requester NF. </w:t>
      </w:r>
      <w:ins w:id="172" w:author="Ericsson_CQ" w:date="2024-01-08T09:56:00Z">
        <w:r w:rsidRPr="00A923E8">
          <w:t>T</w:t>
        </w:r>
      </w:ins>
      <w:ins w:id="173" w:author="Nokia" w:date="2024-01-08T10:35:00Z">
        <w:r w:rsidRPr="00A923E8">
          <w:t xml:space="preserve">he </w:t>
        </w:r>
      </w:ins>
      <w:ins w:id="174" w:author="Ericsson_CQ" w:date="2024-01-08T09:56:00Z">
        <w:r w:rsidRPr="00A923E8">
          <w:t>remote PLMN NRF</w:t>
        </w:r>
      </w:ins>
      <w:ins w:id="175" w:author="Nokia" w:date="2024-01-08T10:35:00Z">
        <w:r w:rsidRPr="00A923E8">
          <w:t xml:space="preserve"> may further interact with </w:t>
        </w:r>
      </w:ins>
      <w:ins w:id="176" w:author="Ericsson_CQ_D1" w:date="2024-04-17T12:51:00Z">
        <w:r w:rsidRPr="00893C21">
          <w:t>a</w:t>
        </w:r>
      </w:ins>
      <w:ins w:id="177" w:author="Nokia" w:date="2024-01-08T10:35:00Z">
        <w:r w:rsidRPr="00A923E8">
          <w:t xml:space="preserve"> target PLMN NRF </w:t>
        </w:r>
      </w:ins>
      <w:ins w:id="178" w:author="Ericsson_CQ" w:date="2024-01-08T09:58:00Z">
        <w:r w:rsidRPr="00A923E8">
          <w:t>as specified in clause 6.2.6.1</w:t>
        </w:r>
      </w:ins>
      <w:ins w:id="179" w:author="Nokia" w:date="2024-01-08T10:35:00Z">
        <w:r w:rsidRPr="00A923E8">
          <w:t>.</w:t>
        </w:r>
      </w:ins>
      <w:ins w:id="180" w:author="Ericsson_CQ" w:date="2024-01-08T09:51:00Z">
        <w:r w:rsidRPr="00A923E8">
          <w:t xml:space="preserve"> </w:t>
        </w:r>
      </w:ins>
      <w:r w:rsidRPr="001B7C50">
        <w:t>The NF/NF service discovery procedure across PLMNs is specified in clause 4.17.5 of TS</w:t>
      </w:r>
      <w:r>
        <w:t> </w:t>
      </w:r>
      <w:r w:rsidRPr="001B7C50">
        <w:t>23.502</w:t>
      </w:r>
      <w:r>
        <w:t> </w:t>
      </w:r>
      <w:r w:rsidRPr="001B7C50">
        <w:t>[3].</w:t>
      </w:r>
    </w:p>
    <w:p w14:paraId="5598BC7E" w14:textId="77777777" w:rsidR="00C03D6E" w:rsidRPr="001B7C50" w:rsidRDefault="00C03D6E" w:rsidP="00C03D6E">
      <w:pPr>
        <w:pStyle w:val="NO"/>
      </w:pPr>
      <w:r w:rsidRPr="001B7C50">
        <w:t>NOTE 5:</w:t>
      </w:r>
      <w:r w:rsidRPr="001B7C50">
        <w:tab/>
        <w:t>See TS</w:t>
      </w:r>
      <w:r>
        <w:t> </w:t>
      </w:r>
      <w:r w:rsidRPr="001B7C50">
        <w:t>29.510</w:t>
      </w:r>
      <w:r>
        <w:t> </w:t>
      </w:r>
      <w:r w:rsidRPr="001B7C50">
        <w:t>[58] for details on using the target PLMN ID specific query to reach the NRF in the remote PLMN.</w:t>
      </w:r>
    </w:p>
    <w:p w14:paraId="5F841B04" w14:textId="77777777" w:rsidR="00C03D6E" w:rsidRPr="001B7C50" w:rsidRDefault="00C03D6E" w:rsidP="00C03D6E">
      <w:r w:rsidRPr="001B7C50">
        <w:t>For topology hiding, see clause 6.2.17.</w:t>
      </w:r>
    </w:p>
    <w:bookmarkEnd w:id="134"/>
    <w:bookmarkEnd w:id="135"/>
    <w:bookmarkEnd w:id="136"/>
    <w:bookmarkEnd w:id="137"/>
    <w:bookmarkEnd w:id="138"/>
    <w:bookmarkEnd w:id="139"/>
    <w:bookmarkEnd w:id="140"/>
    <w:bookmarkEnd w:id="169"/>
    <w:p w14:paraId="6A0D6236" w14:textId="77777777" w:rsidR="00C03D6E" w:rsidRPr="0042466D" w:rsidRDefault="00C03D6E" w:rsidP="00C03D6E">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1E7D91D4" w14:textId="77777777" w:rsidR="00C03D6E" w:rsidRPr="001B7C50" w:rsidRDefault="00C03D6E" w:rsidP="00C03D6E">
      <w:pPr>
        <w:pStyle w:val="Heading3"/>
      </w:pPr>
      <w:bookmarkStart w:id="181" w:name="_Toc162419455"/>
      <w:bookmarkStart w:id="182" w:name="_Toc153799307"/>
      <w:r w:rsidRPr="001B7C50">
        <w:t>6.3.2</w:t>
      </w:r>
      <w:r w:rsidRPr="001B7C50">
        <w:tab/>
        <w:t>SMF discovery and selection</w:t>
      </w:r>
      <w:bookmarkEnd w:id="181"/>
    </w:p>
    <w:p w14:paraId="52502E2F" w14:textId="77777777" w:rsidR="00C03D6E" w:rsidRPr="001B7C50" w:rsidRDefault="00C03D6E" w:rsidP="00C03D6E">
      <w:r w:rsidRPr="001B7C50">
        <w:t>The SMF selection functionality is supported by the AMF and SCP and is used to allocate an SMF that shall manage the PDU Session. The SMF selection procedures are described in clause 4.3.2.2.3 of TS</w:t>
      </w:r>
      <w:r>
        <w:t> </w:t>
      </w:r>
      <w:r w:rsidRPr="001B7C50">
        <w:t>23.502</w:t>
      </w:r>
      <w:r>
        <w:t> </w:t>
      </w:r>
      <w:r w:rsidRPr="001B7C50">
        <w:t>[3].</w:t>
      </w:r>
    </w:p>
    <w:p w14:paraId="69089571" w14:textId="77777777" w:rsidR="00C03D6E" w:rsidRPr="001B7C50" w:rsidRDefault="00C03D6E" w:rsidP="00C03D6E">
      <w:r w:rsidRPr="001B7C50">
        <w:t>The SMF discovery and selection functionality follows the principles stated in clause 6.3.1.</w:t>
      </w:r>
    </w:p>
    <w:p w14:paraId="0959FE20" w14:textId="77777777" w:rsidR="00C03D6E" w:rsidRPr="001B7C50" w:rsidRDefault="00C03D6E" w:rsidP="00C03D6E">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5C76BE95" w14:textId="77777777" w:rsidR="00C03D6E" w:rsidRPr="001B7C50" w:rsidRDefault="00C03D6E" w:rsidP="00C03D6E">
      <w:pPr>
        <w:pStyle w:val="NO"/>
      </w:pPr>
      <w:r w:rsidRPr="001B7C50">
        <w:t>NOTE 1:</w:t>
      </w:r>
      <w:r w:rsidRPr="001B7C50">
        <w:tab/>
        <w:t>Protocol aspects of the access to NRF are specified in TS</w:t>
      </w:r>
      <w:r>
        <w:t> </w:t>
      </w:r>
      <w:r w:rsidRPr="001B7C50">
        <w:t>29.510</w:t>
      </w:r>
      <w:r>
        <w:t> </w:t>
      </w:r>
      <w:r w:rsidRPr="001B7C50">
        <w:t>[58].</w:t>
      </w:r>
    </w:p>
    <w:p w14:paraId="527A335E" w14:textId="77777777" w:rsidR="00C03D6E" w:rsidRPr="001B7C50" w:rsidRDefault="00C03D6E" w:rsidP="00C03D6E">
      <w:r w:rsidRPr="001B7C50">
        <w:t>The SMF selection functionality is applicable to both 3GPP access and non-3GPP access.</w:t>
      </w:r>
    </w:p>
    <w:p w14:paraId="351183CD" w14:textId="77777777" w:rsidR="00C03D6E" w:rsidRPr="001B7C50" w:rsidRDefault="00C03D6E" w:rsidP="00C03D6E">
      <w:r w:rsidRPr="001B7C50">
        <w:t>The SMF selection for Emergency services is described in clause 5.16.4.5.</w:t>
      </w:r>
    </w:p>
    <w:p w14:paraId="7BFA2377" w14:textId="77777777" w:rsidR="00C03D6E" w:rsidRPr="001B7C50" w:rsidRDefault="00C03D6E" w:rsidP="00C03D6E">
      <w:r w:rsidRPr="001B7C50">
        <w:t>The following factors may be considered during the SMF selection:</w:t>
      </w:r>
    </w:p>
    <w:p w14:paraId="462F7DD2" w14:textId="77777777" w:rsidR="00C03D6E" w:rsidRPr="001B7C50" w:rsidRDefault="00C03D6E" w:rsidP="00C03D6E">
      <w:pPr>
        <w:pStyle w:val="B1"/>
      </w:pPr>
      <w:r w:rsidRPr="001B7C50">
        <w:t>a)</w:t>
      </w:r>
      <w:r w:rsidRPr="001B7C50">
        <w:tab/>
        <w:t xml:space="preserve">Selected Data Network Name (DNN). </w:t>
      </w:r>
      <w:ins w:id="183" w:author="Ericsson_CQ" w:date="2024-03-28T13:05:00Z">
        <w:r w:rsidRPr="007B53B9">
          <w:t>The formulation of the DNN considers the information provided in f) below.</w:t>
        </w:r>
        <w:r>
          <w:t xml:space="preserve"> </w:t>
        </w:r>
      </w:ins>
      <w:r w:rsidRPr="001B7C50">
        <w:t>In the case of the home routed roaming, the DNN is not applied for the V-SMF selection.</w:t>
      </w:r>
    </w:p>
    <w:p w14:paraId="26FAC937" w14:textId="77777777" w:rsidR="00C03D6E" w:rsidRPr="001B7C50" w:rsidRDefault="00C03D6E" w:rsidP="00C03D6E">
      <w:pPr>
        <w:pStyle w:val="B1"/>
      </w:pPr>
      <w:r w:rsidRPr="001B7C50">
        <w:t>b)</w:t>
      </w:r>
      <w:r w:rsidRPr="001B7C50">
        <w:tab/>
        <w:t>S-NSSAI of the HPLMN (for non-roaming and home-routed roaming scenarios), and S-NSSAI of the VPLMN (for roaming with local breakout and home-routed roaming scenarios).</w:t>
      </w:r>
    </w:p>
    <w:p w14:paraId="7E061A58" w14:textId="77777777" w:rsidR="00C03D6E" w:rsidRPr="001B7C50" w:rsidRDefault="00C03D6E" w:rsidP="00C03D6E">
      <w:pPr>
        <w:pStyle w:val="B1"/>
      </w:pPr>
      <w:r w:rsidRPr="001B7C50">
        <w:t>c)</w:t>
      </w:r>
      <w:r w:rsidRPr="001B7C50">
        <w:tab/>
        <w:t>NSI-ID.</w:t>
      </w:r>
    </w:p>
    <w:p w14:paraId="4B2D9A3A" w14:textId="77777777" w:rsidR="00C03D6E" w:rsidRPr="001B7C50" w:rsidRDefault="00C03D6E" w:rsidP="00C03D6E">
      <w:pPr>
        <w:pStyle w:val="NO"/>
      </w:pPr>
      <w:r w:rsidRPr="001B7C50">
        <w:t>NOTE 2:</w:t>
      </w:r>
      <w:r w:rsidRPr="001B7C50">
        <w:tab/>
        <w:t>The use of NSI -ID in the network is optional and depends on the deployment choices of the operator. If used, the NSI ID is associated with S-NSSAI.</w:t>
      </w:r>
    </w:p>
    <w:p w14:paraId="2F829171" w14:textId="77777777" w:rsidR="00C03D6E" w:rsidRPr="001B7C50" w:rsidRDefault="00C03D6E" w:rsidP="00C03D6E">
      <w:pPr>
        <w:pStyle w:val="B1"/>
      </w:pPr>
      <w:r w:rsidRPr="001B7C50">
        <w:lastRenderedPageBreak/>
        <w:t>d)</w:t>
      </w:r>
      <w:r w:rsidRPr="001B7C50">
        <w:tab/>
        <w:t>Access technology being used by the UE.</w:t>
      </w:r>
    </w:p>
    <w:p w14:paraId="3F1264E2" w14:textId="77777777" w:rsidR="00C03D6E" w:rsidRPr="001B7C50" w:rsidRDefault="00C03D6E" w:rsidP="00C03D6E">
      <w:pPr>
        <w:pStyle w:val="B1"/>
      </w:pPr>
      <w:r w:rsidRPr="001B7C50">
        <w:t>e)</w:t>
      </w:r>
      <w:r w:rsidRPr="001B7C50">
        <w:tab/>
        <w:t xml:space="preserve">Support for Control Plane </w:t>
      </w:r>
      <w:proofErr w:type="spellStart"/>
      <w:r w:rsidRPr="001B7C50">
        <w:t>CIoT</w:t>
      </w:r>
      <w:proofErr w:type="spellEnd"/>
      <w:r w:rsidRPr="001B7C50">
        <w:t xml:space="preserve"> 5GS Optimisation.</w:t>
      </w:r>
    </w:p>
    <w:p w14:paraId="3FB4FADB" w14:textId="77777777" w:rsidR="00C03D6E" w:rsidRPr="001B7C50" w:rsidRDefault="00C03D6E" w:rsidP="00C03D6E">
      <w:pPr>
        <w:pStyle w:val="B1"/>
      </w:pPr>
      <w:r w:rsidRPr="001B7C50">
        <w:t>f)</w:t>
      </w:r>
      <w:r w:rsidRPr="001B7C50">
        <w:tab/>
        <w:t>Subscription information from UDM, e.g.</w:t>
      </w:r>
    </w:p>
    <w:p w14:paraId="1D088BB6" w14:textId="77777777" w:rsidR="00C03D6E" w:rsidRPr="001B7C50" w:rsidRDefault="00C03D6E" w:rsidP="00C03D6E">
      <w:pPr>
        <w:pStyle w:val="B2"/>
      </w:pPr>
      <w:r w:rsidRPr="001B7C50">
        <w:t>-</w:t>
      </w:r>
      <w:r w:rsidRPr="001B7C50">
        <w:tab/>
        <w:t>per DNN: whether LBO roaming is allowed.</w:t>
      </w:r>
    </w:p>
    <w:p w14:paraId="6BE48B06" w14:textId="77777777" w:rsidR="00C03D6E" w:rsidRDefault="00C03D6E" w:rsidP="00C03D6E">
      <w:pPr>
        <w:pStyle w:val="B2"/>
      </w:pPr>
      <w:r>
        <w:t>-</w:t>
      </w:r>
      <w:r>
        <w:tab/>
        <w:t>per DNN: whether HR-SBO roaming is allowed.</w:t>
      </w:r>
    </w:p>
    <w:p w14:paraId="39B65114" w14:textId="77777777" w:rsidR="00C03D6E" w:rsidRPr="001B7C50" w:rsidRDefault="00C03D6E" w:rsidP="00C03D6E">
      <w:pPr>
        <w:pStyle w:val="B2"/>
      </w:pPr>
      <w:r w:rsidRPr="001B7C50">
        <w:t>-</w:t>
      </w:r>
      <w:r w:rsidRPr="001B7C50">
        <w:tab/>
        <w:t>per S-NSSAI: the subscribed DNN(s).</w:t>
      </w:r>
    </w:p>
    <w:p w14:paraId="22513553" w14:textId="77777777" w:rsidR="00C03D6E" w:rsidRPr="001B7C50" w:rsidRDefault="00C03D6E" w:rsidP="00C03D6E">
      <w:pPr>
        <w:pStyle w:val="B2"/>
      </w:pPr>
      <w:r w:rsidRPr="001B7C50">
        <w:t>-</w:t>
      </w:r>
      <w:r w:rsidRPr="001B7C50">
        <w:tab/>
        <w:t>per (S-NSSAI, subscribed DNN): whether LBO roaming is allowed.</w:t>
      </w:r>
    </w:p>
    <w:p w14:paraId="20776874" w14:textId="77777777" w:rsidR="00C03D6E" w:rsidRDefault="00C03D6E" w:rsidP="00C03D6E">
      <w:pPr>
        <w:pStyle w:val="B2"/>
      </w:pPr>
      <w:r>
        <w:t>-</w:t>
      </w:r>
      <w:r>
        <w:tab/>
        <w:t>per (S-NSSAI, subscribed DNN): whether HR-SBO roaming is allowed.</w:t>
      </w:r>
    </w:p>
    <w:p w14:paraId="1FEEDF91" w14:textId="77777777" w:rsidR="00C03D6E" w:rsidRPr="001B7C50" w:rsidRDefault="00C03D6E" w:rsidP="00C03D6E">
      <w:pPr>
        <w:pStyle w:val="B2"/>
      </w:pPr>
      <w:r w:rsidRPr="001B7C50">
        <w:t>-</w:t>
      </w:r>
      <w:r w:rsidRPr="001B7C50">
        <w:tab/>
        <w:t>per (S-NSSAI, subscribed DNN): whether EPC interworking is supported.</w:t>
      </w:r>
    </w:p>
    <w:p w14:paraId="2A0384B6" w14:textId="77777777" w:rsidR="00C03D6E" w:rsidRPr="001B7C50" w:rsidRDefault="00C03D6E" w:rsidP="00C03D6E">
      <w:pPr>
        <w:pStyle w:val="B2"/>
      </w:pPr>
      <w:r w:rsidRPr="001B7C50">
        <w:t>-</w:t>
      </w:r>
      <w:r w:rsidRPr="001B7C50">
        <w:tab/>
        <w:t>per (S-NSSAI, subscribed DNN): whether selecting the same SMF for all PDU sessions to the same S-NSSAI and DNN is required.</w:t>
      </w:r>
    </w:p>
    <w:p w14:paraId="6406F515" w14:textId="77777777" w:rsidR="00C03D6E" w:rsidRDefault="00C03D6E" w:rsidP="00C03D6E">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79F524F4" w14:textId="77777777" w:rsidR="00C03D6E" w:rsidRPr="0072651F" w:rsidRDefault="00C03D6E" w:rsidP="00C03D6E">
      <w:pPr>
        <w:pStyle w:val="B2"/>
        <w:rPr>
          <w:ins w:id="184" w:author="Ericsson_CQ" w:date="2024-01-08T10:01:00Z"/>
        </w:rPr>
      </w:pPr>
      <w:ins w:id="185" w:author="Ericsson_CQ" w:date="2024-01-08T10:01:00Z">
        <w:r w:rsidRPr="0072651F">
          <w:t>-</w:t>
        </w:r>
        <w:r w:rsidRPr="0072651F">
          <w:tab/>
          <w:t xml:space="preserve">per (S-NSSAI, subscribed DNN): </w:t>
        </w:r>
      </w:ins>
      <w:ins w:id="186" w:author="Haris Zisimopoulos" w:date="2024-01-18T11:26:00Z">
        <w:r w:rsidRPr="0072651F">
          <w:t>A</w:t>
        </w:r>
      </w:ins>
      <w:ins w:id="187" w:author="Ericsson_CQ" w:date="2024-01-08T10:01:00Z">
        <w:r w:rsidRPr="0072651F">
          <w:t xml:space="preserve">dditional </w:t>
        </w:r>
      </w:ins>
      <w:ins w:id="188" w:author="Haris Zisimopoulos" w:date="2024-01-18T11:26:00Z">
        <w:r w:rsidRPr="0072651F">
          <w:t>P</w:t>
        </w:r>
      </w:ins>
      <w:ins w:id="189" w:author="Ericsson_CQ" w:date="2024-01-08T10:01:00Z">
        <w:r w:rsidRPr="0072651F">
          <w:t>arameters for SMF selection</w:t>
        </w:r>
      </w:ins>
      <w:ins w:id="190" w:author="Haris Zisimopoulos" w:date="2024-01-18T11:28:00Z">
        <w:r w:rsidRPr="0072651F">
          <w:t xml:space="preserve"> in target PLMN</w:t>
        </w:r>
      </w:ins>
      <w:ins w:id="191" w:author="Haris Zisimopoulos" w:date="2024-01-18T11:27:00Z">
        <w:r w:rsidRPr="0072651F">
          <w:t xml:space="preserve"> as defined in TS 23.502 [3] and may include the </w:t>
        </w:r>
      </w:ins>
      <w:ins w:id="192" w:author="Ericsson_CQ" w:date="2024-01-08T10:01:00Z">
        <w:r w:rsidRPr="0072651F">
          <w:t>target network identifier (i.e. PLMN ID</w:t>
        </w:r>
      </w:ins>
      <w:ins w:id="193" w:author="Haris Zisimopoulos" w:date="2024-01-18T11:28:00Z">
        <w:r w:rsidRPr="0072651F">
          <w:t xml:space="preserve"> </w:t>
        </w:r>
      </w:ins>
      <w:ins w:id="194" w:author="Ericsson_CQ_156AHE" w:date="2024-01-24T14:54:00Z">
        <w:r w:rsidRPr="0072651F">
          <w:t>preferred</w:t>
        </w:r>
      </w:ins>
      <w:ins w:id="195" w:author="Ericsson_CQ_156AHE" w:date="2024-01-22T22:17:00Z">
        <w:r w:rsidRPr="0072651F">
          <w:t xml:space="preserve"> by the </w:t>
        </w:r>
      </w:ins>
      <w:ins w:id="196" w:author="Ericsson_CQ_156AHE" w:date="2024-01-24T14:54:00Z">
        <w:r w:rsidRPr="0072651F">
          <w:t>operator</w:t>
        </w:r>
      </w:ins>
      <w:ins w:id="197" w:author="Ericsson_CQ" w:date="2024-01-08T10:01:00Z">
        <w:r w:rsidRPr="00893C21">
          <w:t>)</w:t>
        </w:r>
        <w:r w:rsidRPr="0072651F">
          <w:t>.</w:t>
        </w:r>
      </w:ins>
    </w:p>
    <w:p w14:paraId="4C97AE49" w14:textId="759BB798" w:rsidR="00C03D6E" w:rsidRPr="001B7C50" w:rsidRDefault="00C03D6E" w:rsidP="00C03D6E">
      <w:pPr>
        <w:pStyle w:val="NO"/>
        <w:ind w:hanging="568"/>
      </w:pPr>
      <w:ins w:id="198" w:author="Ericsson_CQ" w:date="2024-03-28T13:07:00Z">
        <w:r w:rsidRPr="001B7C50">
          <w:t>NOTE </w:t>
        </w:r>
      </w:ins>
      <w:ins w:id="199" w:author="Ericsson_CQ" w:date="2024-04-04T09:26:00Z">
        <w:r>
          <w:t>3</w:t>
        </w:r>
      </w:ins>
      <w:ins w:id="200" w:author="Ericsson_CQ" w:date="2024-03-28T13:07:00Z">
        <w:r w:rsidRPr="001B7C50">
          <w:t>:</w:t>
        </w:r>
        <w:r w:rsidRPr="001B7C50">
          <w:tab/>
        </w:r>
        <w:r>
          <w:t>When AMF formulates the NRF query for SMF selection, the target network identifier (i.e. PLMN ID) in subscription data can be used as the Operator Identifier of the DNN parameter</w:t>
        </w:r>
      </w:ins>
      <w:ins w:id="201" w:author="Ericsson_CQ_163D2" w:date="2024-05-28T04:13:00Z">
        <w:r w:rsidR="00B86F6A">
          <w:t xml:space="preserve"> </w:t>
        </w:r>
        <w:r w:rsidR="00B86F6A" w:rsidRPr="00BF53EF">
          <w:rPr>
            <w:highlight w:val="green"/>
          </w:rPr>
          <w:t xml:space="preserve">and </w:t>
        </w:r>
      </w:ins>
      <w:ins w:id="202" w:author="Ericsson_CQ_163D2" w:date="2024-05-28T04:18:00Z">
        <w:r w:rsidR="00BF53EF" w:rsidRPr="00BF53EF">
          <w:rPr>
            <w:highlight w:val="green"/>
          </w:rPr>
          <w:t xml:space="preserve">as </w:t>
        </w:r>
      </w:ins>
      <w:ins w:id="203" w:author="Ericsson_CQ_163D2" w:date="2024-05-28T06:54:00Z">
        <w:r w:rsidR="00F86036">
          <w:rPr>
            <w:highlight w:val="green"/>
          </w:rPr>
          <w:t xml:space="preserve">part of </w:t>
        </w:r>
      </w:ins>
      <w:ins w:id="204" w:author="Ericsson_CQ_163D2" w:date="2024-05-28T04:18:00Z">
        <w:r w:rsidR="00BF53EF" w:rsidRPr="00BF53EF">
          <w:rPr>
            <w:highlight w:val="green"/>
          </w:rPr>
          <w:t xml:space="preserve">the </w:t>
        </w:r>
      </w:ins>
      <w:ins w:id="205" w:author="Ericsson_CQ_163D2" w:date="2024-05-28T04:13:00Z">
        <w:r w:rsidR="00694BB4" w:rsidRPr="00BF53EF">
          <w:rPr>
            <w:highlight w:val="green"/>
          </w:rPr>
          <w:t>Target PLMN</w:t>
        </w:r>
      </w:ins>
      <w:ins w:id="206" w:author="Ericsson_CQ_163D2" w:date="2024-05-28T04:14:00Z">
        <w:r w:rsidR="00694BB4" w:rsidRPr="00BF53EF">
          <w:rPr>
            <w:highlight w:val="green"/>
          </w:rPr>
          <w:t xml:space="preserve"> List</w:t>
        </w:r>
        <w:r w:rsidR="007B53FC" w:rsidRPr="00BF53EF">
          <w:rPr>
            <w:highlight w:val="green"/>
          </w:rPr>
          <w:t xml:space="preserve"> parameter</w:t>
        </w:r>
      </w:ins>
      <w:ins w:id="207" w:author="Ericsson_CQ" w:date="2024-03-28T13:07:00Z">
        <w:r w:rsidRPr="00BF53EF">
          <w:rPr>
            <w:highlight w:val="green"/>
          </w:rPr>
          <w:t>.</w:t>
        </w:r>
      </w:ins>
    </w:p>
    <w:p w14:paraId="7205F3EB" w14:textId="77777777" w:rsidR="00C03D6E" w:rsidRPr="001B7C50" w:rsidRDefault="00C03D6E" w:rsidP="00C03D6E">
      <w:pPr>
        <w:pStyle w:val="B1"/>
      </w:pPr>
      <w:r w:rsidRPr="001B7C50">
        <w:t>g)</w:t>
      </w:r>
      <w:r w:rsidRPr="001B7C50">
        <w:tab/>
        <w:t>Void.</w:t>
      </w:r>
    </w:p>
    <w:p w14:paraId="696B708F" w14:textId="77777777" w:rsidR="00C03D6E" w:rsidRPr="001B7C50" w:rsidRDefault="00C03D6E" w:rsidP="00C03D6E">
      <w:pPr>
        <w:pStyle w:val="B1"/>
      </w:pPr>
      <w:r w:rsidRPr="001B7C50">
        <w:t>h)</w:t>
      </w:r>
      <w:r w:rsidRPr="001B7C50">
        <w:tab/>
        <w:t>Local operator policies.</w:t>
      </w:r>
    </w:p>
    <w:p w14:paraId="59CA1742" w14:textId="77777777" w:rsidR="00C03D6E" w:rsidRPr="001B7C50" w:rsidRDefault="00C03D6E" w:rsidP="00C03D6E">
      <w:pPr>
        <w:pStyle w:val="NO"/>
      </w:pPr>
      <w:r w:rsidRPr="001B7C50">
        <w:t>NOTE 3:</w:t>
      </w:r>
      <w:r w:rsidRPr="001B7C50">
        <w:tab/>
        <w:t>These policies can take into account whether the SMF to be selected is an I-SMF or a V-SMF or a SMF.</w:t>
      </w:r>
    </w:p>
    <w:p w14:paraId="38EB1BBD" w14:textId="77777777" w:rsidR="00C03D6E" w:rsidRPr="001B7C50" w:rsidRDefault="00C03D6E" w:rsidP="00C03D6E">
      <w:pPr>
        <w:pStyle w:val="B1"/>
      </w:pPr>
      <w:r w:rsidRPr="001B7C50">
        <w:t>i)</w:t>
      </w:r>
      <w:r w:rsidRPr="001B7C50">
        <w:tab/>
        <w:t>Load conditions of the candidate SMFs.</w:t>
      </w:r>
    </w:p>
    <w:p w14:paraId="2E93F68E" w14:textId="77777777" w:rsidR="00C03D6E" w:rsidRPr="001B7C50" w:rsidRDefault="00C03D6E" w:rsidP="00C03D6E">
      <w:pPr>
        <w:pStyle w:val="B1"/>
      </w:pPr>
      <w:r w:rsidRPr="001B7C50">
        <w:t>j)</w:t>
      </w:r>
      <w:r w:rsidRPr="001B7C50">
        <w:tab/>
        <w:t>Analytics (i.e. statistics or predictions) for candidate SMFs' load as received from NWDAF (see TS</w:t>
      </w:r>
      <w:r>
        <w:t> </w:t>
      </w:r>
      <w:r w:rsidRPr="001B7C50">
        <w:t>23.288</w:t>
      </w:r>
      <w:r>
        <w:t> </w:t>
      </w:r>
      <w:r w:rsidRPr="001B7C50">
        <w:t>[86]), if NWDAF is deployed.</w:t>
      </w:r>
    </w:p>
    <w:p w14:paraId="7D6677B4" w14:textId="77777777" w:rsidR="00C03D6E" w:rsidRPr="0006249B" w:rsidRDefault="00C03D6E" w:rsidP="00C03D6E">
      <w:pPr>
        <w:pStyle w:val="B1"/>
        <w:rPr>
          <w:lang w:val="fr-FR"/>
        </w:rPr>
      </w:pPr>
      <w:r w:rsidRPr="0006249B">
        <w:rPr>
          <w:lang w:val="fr-FR"/>
        </w:rPr>
        <w:t>k)</w:t>
      </w:r>
      <w:r w:rsidRPr="0006249B">
        <w:rPr>
          <w:lang w:val="fr-FR"/>
        </w:rPr>
        <w:tab/>
        <w:t>UE location (i.e. TA).</w:t>
      </w:r>
    </w:p>
    <w:p w14:paraId="5F0B3797" w14:textId="6631FDC4" w:rsidR="00C03D6E" w:rsidRPr="001B7C50" w:rsidRDefault="00C03D6E" w:rsidP="00C03D6E">
      <w:pPr>
        <w:pStyle w:val="B1"/>
      </w:pPr>
      <w:r w:rsidRPr="001B7C50">
        <w:t>l)</w:t>
      </w:r>
      <w:r w:rsidRPr="001B7C50">
        <w:tab/>
        <w:t>Service Area of the candidate SMFs.</w:t>
      </w:r>
      <w:ins w:id="208" w:author="Ericsson_CQ" w:date="2024-03-28T13:09:00Z">
        <w:del w:id="209" w:author="Ericsson_CQ_163D2" w:date="2024-05-28T04:19:00Z">
          <w:r w:rsidDel="00BF53EF">
            <w:delText xml:space="preserve"> </w:delText>
          </w:r>
          <w:r w:rsidRPr="00BF53EF" w:rsidDel="00BF53EF">
            <w:rPr>
              <w:highlight w:val="green"/>
            </w:rPr>
            <w:delText>In case of SMF sele</w:delText>
          </w:r>
        </w:del>
      </w:ins>
      <w:ins w:id="210" w:author="Ericsson_CQ_D1" w:date="2024-04-17T12:51:00Z">
        <w:del w:id="211" w:author="Ericsson_CQ_163D2" w:date="2024-05-28T04:19:00Z">
          <w:r w:rsidRPr="00BF53EF" w:rsidDel="00BF53EF">
            <w:rPr>
              <w:highlight w:val="green"/>
            </w:rPr>
            <w:delText>c</w:delText>
          </w:r>
        </w:del>
      </w:ins>
      <w:ins w:id="212" w:author="Ericsson_CQ" w:date="2024-03-28T13:09:00Z">
        <w:del w:id="213" w:author="Ericsson_CQ_163D2" w:date="2024-05-28T04:19:00Z">
          <w:r w:rsidRPr="00BF53EF" w:rsidDel="00BF53EF">
            <w:rPr>
              <w:highlight w:val="green"/>
            </w:rPr>
            <w:delText xml:space="preserve">tion in a target PLMN, the formulation of the target PLMN </w:delText>
          </w:r>
        </w:del>
      </w:ins>
      <w:ins w:id="214" w:author="Ericsson_CQ_D1" w:date="2024-04-17T12:52:00Z">
        <w:del w:id="215" w:author="Ericsson_CQ_163D2" w:date="2024-05-28T04:19:00Z">
          <w:r w:rsidRPr="00BF53EF" w:rsidDel="00BF53EF">
            <w:rPr>
              <w:highlight w:val="green"/>
            </w:rPr>
            <w:delText xml:space="preserve">may </w:delText>
          </w:r>
        </w:del>
      </w:ins>
      <w:ins w:id="216" w:author="Ericsson_CQ" w:date="2024-03-28T13:09:00Z">
        <w:del w:id="217" w:author="Ericsson_CQ_163D2" w:date="2024-05-28T04:19:00Z">
          <w:r w:rsidRPr="00BF53EF" w:rsidDel="00BF53EF">
            <w:rPr>
              <w:highlight w:val="green"/>
            </w:rPr>
            <w:delText>consider the information provided in f) above.</w:delText>
          </w:r>
        </w:del>
      </w:ins>
    </w:p>
    <w:p w14:paraId="4C6077CB" w14:textId="77777777" w:rsidR="00C03D6E" w:rsidRPr="001B7C50" w:rsidRDefault="00C03D6E" w:rsidP="00C03D6E">
      <w:pPr>
        <w:pStyle w:val="B1"/>
      </w:pPr>
      <w:r w:rsidRPr="001B7C50">
        <w:t>m)</w:t>
      </w:r>
      <w:r w:rsidRPr="001B7C50">
        <w:tab/>
        <w:t>Capability of the SMF to support a MA PDU Session.</w:t>
      </w:r>
    </w:p>
    <w:p w14:paraId="2BE07BB7" w14:textId="77777777" w:rsidR="00C03D6E" w:rsidRPr="001B7C50" w:rsidRDefault="00C03D6E" w:rsidP="00C03D6E">
      <w:pPr>
        <w:pStyle w:val="B1"/>
      </w:pPr>
      <w:r w:rsidRPr="001B7C50">
        <w:t>n)</w:t>
      </w:r>
      <w:r w:rsidRPr="001B7C50">
        <w:tab/>
        <w:t>If interworking with EPS is required.</w:t>
      </w:r>
    </w:p>
    <w:p w14:paraId="5DF6F492" w14:textId="77777777" w:rsidR="00C03D6E" w:rsidRPr="001B7C50" w:rsidRDefault="00C03D6E" w:rsidP="00C03D6E">
      <w:pPr>
        <w:pStyle w:val="B1"/>
      </w:pPr>
      <w:r w:rsidRPr="001B7C50">
        <w:t>o)</w:t>
      </w:r>
      <w:r w:rsidRPr="001B7C50">
        <w:tab/>
        <w:t>Preference of V-SMF support. This is applicable only for V-SMF selection in the case of home routed roaming.</w:t>
      </w:r>
    </w:p>
    <w:p w14:paraId="66115DC1" w14:textId="77777777" w:rsidR="00C03D6E" w:rsidRPr="001B7C50" w:rsidRDefault="00C03D6E" w:rsidP="00C03D6E">
      <w:pPr>
        <w:pStyle w:val="B1"/>
      </w:pPr>
      <w:r w:rsidRPr="001B7C50">
        <w:t>p)</w:t>
      </w:r>
      <w:r w:rsidRPr="001B7C50">
        <w:tab/>
        <w:t>Target DNAI.</w:t>
      </w:r>
    </w:p>
    <w:p w14:paraId="4346915A" w14:textId="77777777" w:rsidR="00C03D6E" w:rsidRPr="001B7C50" w:rsidRDefault="00C03D6E" w:rsidP="00C03D6E">
      <w:pPr>
        <w:pStyle w:val="B1"/>
      </w:pPr>
      <w:r w:rsidRPr="001B7C50">
        <w:t>q)</w:t>
      </w:r>
      <w:r w:rsidRPr="001B7C50">
        <w:tab/>
        <w:t>Capability of the SMF to support User Plane Remote Provisioning (see clause 5.30.2.10.4.3).</w:t>
      </w:r>
    </w:p>
    <w:p w14:paraId="0542F42E" w14:textId="77777777" w:rsidR="00C03D6E" w:rsidRPr="001B7C50" w:rsidRDefault="00C03D6E" w:rsidP="00C03D6E">
      <w:pPr>
        <w:pStyle w:val="B1"/>
      </w:pPr>
      <w:r w:rsidRPr="001B7C50">
        <w:t>r)</w:t>
      </w:r>
      <w:r w:rsidRPr="001B7C50">
        <w:tab/>
        <w:t>Supported DNAI list.</w:t>
      </w:r>
    </w:p>
    <w:p w14:paraId="749E2AF3" w14:textId="77777777" w:rsidR="00C03D6E" w:rsidRPr="001B7C50" w:rsidRDefault="00C03D6E" w:rsidP="00C03D6E">
      <w:pPr>
        <w:pStyle w:val="B1"/>
      </w:pPr>
      <w:r>
        <w:t>s)</w:t>
      </w:r>
      <w:r>
        <w:tab/>
        <w:t>HR-SBO support (according to clause 6.7 of TS 23.548 [130]).</w:t>
      </w:r>
    </w:p>
    <w:p w14:paraId="72E2ACDA" w14:textId="77777777" w:rsidR="00C03D6E" w:rsidRPr="001B7C50" w:rsidRDefault="00C03D6E" w:rsidP="00C03D6E">
      <w:pPr>
        <w:pStyle w:val="B1"/>
      </w:pPr>
      <w:r>
        <w:t>t)</w:t>
      </w:r>
      <w:r>
        <w:tab/>
        <w:t>Capability of the SMF (V-SMF and H-SMF) to support non-3GPP access path switching.</w:t>
      </w:r>
    </w:p>
    <w:p w14:paraId="7D0E1BB5" w14:textId="77777777" w:rsidR="00C03D6E" w:rsidRPr="001B7C50" w:rsidRDefault="00C03D6E" w:rsidP="00C03D6E">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2149D9FA" w14:textId="77777777" w:rsidR="00C03D6E" w:rsidRPr="001B7C50" w:rsidRDefault="00C03D6E" w:rsidP="00C03D6E">
      <w:r w:rsidRPr="001B7C50">
        <w:lastRenderedPageBreak/>
        <w:t>In the case of delegated discovery, the AMF, shall send all the available factors a)-d), k) and n) to the SCP.</w:t>
      </w:r>
    </w:p>
    <w:p w14:paraId="293C22F7" w14:textId="77777777" w:rsidR="00C03D6E" w:rsidRPr="001B7C50" w:rsidRDefault="00C03D6E" w:rsidP="00C03D6E">
      <w:r w:rsidRPr="001B7C50">
        <w:t>In addition, the AMF may indicate to the SCP which NRF to use (in the case of NRF dedicated to the target slice).</w:t>
      </w:r>
    </w:p>
    <w:p w14:paraId="03161ABA" w14:textId="77777777" w:rsidR="00C03D6E" w:rsidRPr="001B7C50" w:rsidRDefault="00C03D6E" w:rsidP="00C03D6E">
      <w:r w:rsidRPr="001B7C50">
        <w:t xml:space="preserve">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w:t>
      </w:r>
      <w:proofErr w:type="spellStart"/>
      <w:r w:rsidRPr="001B7C50">
        <w:t>non roaming</w:t>
      </w:r>
      <w:proofErr w:type="spellEnd"/>
      <w:r w:rsidRPr="001B7C50">
        <w:t xml:space="preserve">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w:t>
      </w:r>
      <w:proofErr w:type="spellStart"/>
      <w:r w:rsidRPr="001B7C50">
        <w:t>non roaming</w:t>
      </w:r>
      <w:proofErr w:type="spellEnd"/>
      <w:r w:rsidRPr="001B7C50">
        <w:t xml:space="preserve"> and LBO case or a different H-SMF in home routed roaming case, may be selected. For example, to support a SMF load balancing or to support a graceful SMF shutdown (e.g. a SMF starts to no more take new PDU Sessions).</w:t>
      </w:r>
    </w:p>
    <w:p w14:paraId="020BFF81" w14:textId="77777777" w:rsidR="00C03D6E" w:rsidRPr="001B7C50" w:rsidRDefault="00C03D6E" w:rsidP="00C03D6E">
      <w:r w:rsidRPr="001B7C50">
        <w:t>In the home-routed roaming case, the SMF selection functionality selects an SMF in VPLMN based on the S-NSSAI of the VPLMN, as well as an SMF in HPLMN based on the S-NSSAI of the HPLMN. This is specified in clause 4.3.2.2.3.3 of TS</w:t>
      </w:r>
      <w:r>
        <w:t> </w:t>
      </w:r>
      <w:r w:rsidRPr="001B7C50">
        <w:t>23.502</w:t>
      </w:r>
      <w:r>
        <w:t> </w:t>
      </w:r>
      <w:r w:rsidRPr="001B7C50">
        <w:t>[3].</w:t>
      </w:r>
    </w:p>
    <w:p w14:paraId="2155B89B" w14:textId="77777777" w:rsidR="00C03D6E" w:rsidRDefault="00C03D6E" w:rsidP="00C03D6E">
      <w:r>
        <w:t>If the HR-SBO roaming is allowed for the PDU Session, the DNN is also considered for V-SMF selection.</w:t>
      </w:r>
    </w:p>
    <w:p w14:paraId="7097DA62" w14:textId="77777777" w:rsidR="00C03D6E" w:rsidRPr="001B7C50" w:rsidRDefault="00C03D6E" w:rsidP="00C03D6E">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0CA1D020" w14:textId="77777777" w:rsidR="00C03D6E" w:rsidRPr="001B7C50" w:rsidRDefault="00C03D6E" w:rsidP="00C03D6E">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36BA0C1B" w14:textId="77777777" w:rsidR="00C03D6E" w:rsidRPr="001B7C50" w:rsidRDefault="00C03D6E" w:rsidP="00C03D6E">
      <w:pPr>
        <w:pStyle w:val="B1"/>
      </w:pPr>
      <w:r w:rsidRPr="001B7C50">
        <w:t>-</w:t>
      </w:r>
      <w:r w:rsidRPr="001B7C50">
        <w:tab/>
        <w:t>If the AMF does discovery, the SMF selection functionality in AMF selects an SMF from the VPLMN.</w:t>
      </w:r>
    </w:p>
    <w:p w14:paraId="1A6F2F4B" w14:textId="77777777" w:rsidR="00C03D6E" w:rsidRPr="001B7C50" w:rsidRDefault="00C03D6E" w:rsidP="00C03D6E">
      <w:pPr>
        <w:pStyle w:val="B1"/>
      </w:pPr>
      <w:r w:rsidRPr="001B7C50">
        <w:t>-</w:t>
      </w:r>
      <w:r w:rsidRPr="001B7C50">
        <w:tab/>
        <w:t>If delegated discovery is used, the SCP selects an SMF from the VPLMN.</w:t>
      </w:r>
    </w:p>
    <w:p w14:paraId="36760EAA" w14:textId="77777777" w:rsidR="00C03D6E" w:rsidRPr="001B7C50" w:rsidRDefault="00C03D6E" w:rsidP="00C03D6E">
      <w:r w:rsidRPr="001B7C50">
        <w:t>If an SMF in the VPLMN cannot be derived for the DNN and S-NSSAI of the VPLMN, or if the subscription does not allow for handling the PDU Session in the VPLMN using LBO, then the following applies:</w:t>
      </w:r>
    </w:p>
    <w:p w14:paraId="6A1D4EFF" w14:textId="77777777" w:rsidR="00C03D6E" w:rsidRPr="001B7C50" w:rsidRDefault="00C03D6E" w:rsidP="00C03D6E">
      <w:pPr>
        <w:pStyle w:val="B1"/>
      </w:pPr>
      <w:r w:rsidRPr="001B7C50">
        <w:t>-</w:t>
      </w:r>
      <w:r w:rsidRPr="001B7C50">
        <w:tab/>
        <w:t>If the AMF does discovery, both an SMF in VPLMN and an SMF in HPLMN are selected, and the DNN and S-NSSAI of the HPLMN is used to derive an SMF identifier from the HPLMN.</w:t>
      </w:r>
    </w:p>
    <w:p w14:paraId="016C722B" w14:textId="77777777" w:rsidR="00C03D6E" w:rsidRPr="001B7C50" w:rsidRDefault="00C03D6E" w:rsidP="00C03D6E">
      <w:pPr>
        <w:pStyle w:val="B1"/>
      </w:pPr>
      <w:r w:rsidRPr="001B7C50">
        <w:t>-</w:t>
      </w:r>
      <w:r w:rsidRPr="001B7C50">
        <w:tab/>
        <w:t>If delegated discovery is used:</w:t>
      </w:r>
    </w:p>
    <w:p w14:paraId="386493D1" w14:textId="77777777" w:rsidR="00C03D6E" w:rsidRPr="001B7C50" w:rsidRDefault="00C03D6E" w:rsidP="00C03D6E">
      <w:pPr>
        <w:pStyle w:val="B2"/>
      </w:pPr>
      <w:r w:rsidRPr="001B7C50">
        <w:t>-</w:t>
      </w:r>
      <w:r w:rsidRPr="001B7C50">
        <w:tab/>
        <w:t>The AMF performs discovery and selection of H-SMF from NRF. The AMF may indicate the maximum number of H-SMF instances to be returned from NRF, i.e. SMF selection at NRF.</w:t>
      </w:r>
    </w:p>
    <w:p w14:paraId="05879B9D" w14:textId="77777777" w:rsidR="00C03D6E" w:rsidRPr="001B7C50" w:rsidRDefault="00C03D6E" w:rsidP="00C03D6E">
      <w:pPr>
        <w:pStyle w:val="B2"/>
      </w:pPr>
      <w:r w:rsidRPr="001B7C50">
        <w:t>-</w:t>
      </w:r>
      <w:r w:rsidRPr="001B7C50">
        <w:tab/>
        <w:t xml:space="preserve">The AMF sends </w:t>
      </w:r>
      <w:proofErr w:type="spellStart"/>
      <w:r w:rsidRPr="001B7C50">
        <w:t>Nsmf_PDUSession_CreateSMContext</w:t>
      </w:r>
      <w:proofErr w:type="spellEnd"/>
      <w:r w:rsidRPr="001B7C50">
        <w:t xml:space="preserve">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3E697714" w14:textId="77777777" w:rsidR="00C03D6E" w:rsidRPr="001B7C50" w:rsidRDefault="00C03D6E" w:rsidP="00C03D6E">
      <w:pPr>
        <w:pStyle w:val="B2"/>
      </w:pPr>
      <w:r w:rsidRPr="001B7C50">
        <w:t>-</w:t>
      </w:r>
      <w:r w:rsidRPr="001B7C50">
        <w:tab/>
        <w:t xml:space="preserve">The V-SMF sends the </w:t>
      </w:r>
      <w:proofErr w:type="spellStart"/>
      <w:r w:rsidRPr="001B7C50">
        <w:t>Nsmf_PDUSession_Create</w:t>
      </w:r>
      <w:proofErr w:type="spellEnd"/>
      <w:r w:rsidRPr="001B7C50">
        <w:t xml:space="preserve"> Request towards the H-SMF via the SCP; the V-SMF uses the received endpoint (e.g. URI) of the selected H-SMF to construct the target destination to be addressed. The SCP forwards the request to the H-SMF.</w:t>
      </w:r>
    </w:p>
    <w:p w14:paraId="6F0A1813" w14:textId="77777777" w:rsidR="00C03D6E" w:rsidRPr="001B7C50" w:rsidRDefault="00C03D6E" w:rsidP="00C03D6E">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714A7AA0" w14:textId="77777777" w:rsidR="00C03D6E" w:rsidRPr="001B7C50" w:rsidRDefault="00C03D6E" w:rsidP="00C03D6E">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14F315A" w14:textId="77777777" w:rsidR="00C03D6E" w:rsidRPr="001B7C50" w:rsidRDefault="00C03D6E" w:rsidP="00C03D6E">
      <w:r w:rsidRPr="001B7C50">
        <w:t xml:space="preserve">The AMF selects SMF(s) considering support for </w:t>
      </w:r>
      <w:proofErr w:type="spellStart"/>
      <w:r w:rsidRPr="001B7C50">
        <w:t>CIoT</w:t>
      </w:r>
      <w:proofErr w:type="spellEnd"/>
      <w:r w:rsidRPr="001B7C50">
        <w:t xml:space="preserve"> 5GS optimisations (e.g. Control Plane </w:t>
      </w:r>
      <w:proofErr w:type="spellStart"/>
      <w:r w:rsidRPr="001B7C50">
        <w:t>CIoT</w:t>
      </w:r>
      <w:proofErr w:type="spellEnd"/>
      <w:r w:rsidRPr="001B7C50">
        <w:t xml:space="preserve"> 5GS Optimisation).</w:t>
      </w:r>
    </w:p>
    <w:p w14:paraId="662532D1" w14:textId="77777777" w:rsidR="00C03D6E" w:rsidRPr="001B7C50" w:rsidRDefault="00C03D6E" w:rsidP="00C03D6E">
      <w:r w:rsidRPr="001B7C50">
        <w:lastRenderedPageBreak/>
        <w:t>In the case of onboarding of UEs for SNPNs, when the UE is registered for SNPN onboarding the AMF selects SMF(s) of Onboarding Network considering the Capability of SMF to support User Plane Remote Provisioning.</w:t>
      </w:r>
    </w:p>
    <w:p w14:paraId="3C1B760F" w14:textId="77777777" w:rsidR="00C03D6E" w:rsidRPr="001B7C50" w:rsidRDefault="00C03D6E" w:rsidP="00C03D6E">
      <w:r w:rsidRPr="001B7C50">
        <w:t>Additional details of AMF selection of an I-SMF are described in clause 5.34.</w:t>
      </w:r>
    </w:p>
    <w:p w14:paraId="048CFA24" w14:textId="77777777" w:rsidR="00C03D6E" w:rsidRPr="001B7C50" w:rsidRDefault="00C03D6E" w:rsidP="00C03D6E">
      <w:r w:rsidRPr="001B7C50">
        <w:t>In the case of home routed scenario, the AMF selects a new V-SMF if it determines that the current V-SMF cannot serve the UE location. The selection/relocation is same as an I-SMF selection/relocation as described in clause 5.34.</w:t>
      </w:r>
    </w:p>
    <w:bookmarkEnd w:id="23"/>
    <w:bookmarkEnd w:id="24"/>
    <w:bookmarkEnd w:id="25"/>
    <w:bookmarkEnd w:id="26"/>
    <w:bookmarkEnd w:id="27"/>
    <w:bookmarkEnd w:id="28"/>
    <w:bookmarkEnd w:id="29"/>
    <w:bookmarkEnd w:id="182"/>
    <w:p w14:paraId="2F64DEA4" w14:textId="77777777" w:rsidR="00C03D6E" w:rsidRPr="0042466D" w:rsidRDefault="00C03D6E" w:rsidP="00C03D6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5021E" w14:textId="77777777" w:rsidR="0038507C" w:rsidRDefault="003850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76F0E" w14:textId="77777777" w:rsidR="0038507C" w:rsidRDefault="003850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8FACC" w14:textId="77777777" w:rsidR="0038507C" w:rsidRDefault="003850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C6B0A" w14:textId="77777777" w:rsidR="0038507C" w:rsidRDefault="003850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7FDFD" w14:textId="77777777" w:rsidR="0038507C" w:rsidRDefault="003850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CQ">
    <w15:presenceInfo w15:providerId="None" w15:userId="Ericsson_CQ"/>
  </w15:person>
  <w15:person w15:author="Gludovacz, Dieter">
    <w15:presenceInfo w15:providerId="AD" w15:userId="S::dieter.gludovacz@magenta.at::5ad74766-7b9b-47f6-bf1b-e627cd0ee21a"/>
  </w15:person>
  <w15:person w15:author="Ericsson_CQ_D1">
    <w15:presenceInfo w15:providerId="None" w15:userId="Ericsson_CQ_D1"/>
  </w15:person>
  <w15:person w15:author="Ericsson_CQ_D3">
    <w15:presenceInfo w15:providerId="None" w15:userId="Ericsson_CQ_D3"/>
  </w15:person>
  <w15:person w15:author="Vodafone RVAS Jeju">
    <w15:presenceInfo w15:providerId="None" w15:userId="Vodafone RVAS Jeju"/>
  </w15:person>
  <w15:person w15:author="Ericsson_CQ_May">
    <w15:presenceInfo w15:providerId="None" w15:userId="Ericsson_CQ_May"/>
  </w15:person>
  <w15:person w15:author="Nokia">
    <w15:presenceInfo w15:providerId="None" w15:userId="Nokia"/>
  </w15:person>
  <w15:person w15:author="Ericsson_CQ_D4">
    <w15:presenceInfo w15:providerId="None" w15:userId="Ericsson_CQ_D4"/>
  </w15:person>
  <w15:person w15:author="Shabnam Sultana">
    <w15:presenceInfo w15:providerId="AD" w15:userId="S::shabnam.sultana@ericsson.com::65b107c6-3ab7-432d-8a17-9eeb35e3ae6f"/>
  </w15:person>
  <w15:person w15:author="Haris Zisimopoulos">
    <w15:presenceInfo w15:providerId="AD" w15:userId="S::harisz@qti.qualcomm.com::b25c0fab-12cb-423d-a4aa-23cb9ecb5291"/>
  </w15:person>
  <w15:person w15:author="Ericsson_CQ_156AHE">
    <w15:presenceInfo w15:providerId="None" w15:userId="Ericsson_CQ_156AHE"/>
  </w15:person>
  <w15:person w15:author="Ericsson_CQ_163D2">
    <w15:presenceInfo w15:providerId="None" w15:userId="Ericsson_CQ_163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A5E78"/>
    <w:rsid w:val="002B5741"/>
    <w:rsid w:val="002E472E"/>
    <w:rsid w:val="00305409"/>
    <w:rsid w:val="003609EF"/>
    <w:rsid w:val="0036231A"/>
    <w:rsid w:val="00374DD4"/>
    <w:rsid w:val="003750F6"/>
    <w:rsid w:val="0038507C"/>
    <w:rsid w:val="003E1A36"/>
    <w:rsid w:val="00410371"/>
    <w:rsid w:val="004242F1"/>
    <w:rsid w:val="00454B53"/>
    <w:rsid w:val="004806A5"/>
    <w:rsid w:val="004A3FDA"/>
    <w:rsid w:val="004B75B7"/>
    <w:rsid w:val="005141D9"/>
    <w:rsid w:val="0051580D"/>
    <w:rsid w:val="00523BAF"/>
    <w:rsid w:val="00547111"/>
    <w:rsid w:val="00592D74"/>
    <w:rsid w:val="005E2C44"/>
    <w:rsid w:val="00605EA7"/>
    <w:rsid w:val="00606910"/>
    <w:rsid w:val="00621188"/>
    <w:rsid w:val="006257ED"/>
    <w:rsid w:val="00653DE4"/>
    <w:rsid w:val="00665C47"/>
    <w:rsid w:val="00694BB4"/>
    <w:rsid w:val="00695808"/>
    <w:rsid w:val="006A3AA8"/>
    <w:rsid w:val="006B1DEA"/>
    <w:rsid w:val="006B46FB"/>
    <w:rsid w:val="006E21FB"/>
    <w:rsid w:val="00717989"/>
    <w:rsid w:val="00792342"/>
    <w:rsid w:val="007977A8"/>
    <w:rsid w:val="007B512A"/>
    <w:rsid w:val="007B53FC"/>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61696"/>
    <w:rsid w:val="00964570"/>
    <w:rsid w:val="009741B3"/>
    <w:rsid w:val="009777D9"/>
    <w:rsid w:val="00991B88"/>
    <w:rsid w:val="009A542E"/>
    <w:rsid w:val="009A5753"/>
    <w:rsid w:val="009A579D"/>
    <w:rsid w:val="009E3297"/>
    <w:rsid w:val="009F734F"/>
    <w:rsid w:val="00A246B6"/>
    <w:rsid w:val="00A47E70"/>
    <w:rsid w:val="00A50CF0"/>
    <w:rsid w:val="00A7671C"/>
    <w:rsid w:val="00AA2CBC"/>
    <w:rsid w:val="00AC5820"/>
    <w:rsid w:val="00AD1CD8"/>
    <w:rsid w:val="00B258BB"/>
    <w:rsid w:val="00B67B97"/>
    <w:rsid w:val="00B86F6A"/>
    <w:rsid w:val="00B968C8"/>
    <w:rsid w:val="00BA3EC5"/>
    <w:rsid w:val="00BA51D9"/>
    <w:rsid w:val="00BB5DFC"/>
    <w:rsid w:val="00BD279D"/>
    <w:rsid w:val="00BD6BB8"/>
    <w:rsid w:val="00BF53EF"/>
    <w:rsid w:val="00C013FB"/>
    <w:rsid w:val="00C03D6E"/>
    <w:rsid w:val="00C66BA2"/>
    <w:rsid w:val="00C870F6"/>
    <w:rsid w:val="00C907B5"/>
    <w:rsid w:val="00C95985"/>
    <w:rsid w:val="00CC42F5"/>
    <w:rsid w:val="00CC5026"/>
    <w:rsid w:val="00CC68D0"/>
    <w:rsid w:val="00CE51AD"/>
    <w:rsid w:val="00D03A0A"/>
    <w:rsid w:val="00D03F9A"/>
    <w:rsid w:val="00D06D51"/>
    <w:rsid w:val="00D24991"/>
    <w:rsid w:val="00D50255"/>
    <w:rsid w:val="00D66520"/>
    <w:rsid w:val="00D84AE9"/>
    <w:rsid w:val="00D9124E"/>
    <w:rsid w:val="00DE34CF"/>
    <w:rsid w:val="00E12466"/>
    <w:rsid w:val="00E13F3D"/>
    <w:rsid w:val="00E34898"/>
    <w:rsid w:val="00E62EDE"/>
    <w:rsid w:val="00EB09B7"/>
    <w:rsid w:val="00EC7168"/>
    <w:rsid w:val="00EE7D7C"/>
    <w:rsid w:val="00F25D98"/>
    <w:rsid w:val="00F300FB"/>
    <w:rsid w:val="00F36674"/>
    <w:rsid w:val="00F370D2"/>
    <w:rsid w:val="00F41C11"/>
    <w:rsid w:val="00F66E9F"/>
    <w:rsid w:val="00F86036"/>
    <w:rsid w:val="00F9664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C03D6E"/>
    <w:rPr>
      <w:rFonts w:ascii="Times New Roman" w:hAnsi="Times New Roman"/>
      <w:lang w:val="en-GB" w:eastAsia="en-US"/>
    </w:rPr>
  </w:style>
  <w:style w:type="character" w:customStyle="1" w:styleId="B1Char">
    <w:name w:val="B1 Char"/>
    <w:link w:val="B1"/>
    <w:qFormat/>
    <w:locked/>
    <w:rsid w:val="00C03D6E"/>
    <w:rPr>
      <w:rFonts w:ascii="Times New Roman" w:hAnsi="Times New Roman"/>
      <w:lang w:val="en-GB" w:eastAsia="en-US"/>
    </w:rPr>
  </w:style>
  <w:style w:type="character" w:customStyle="1" w:styleId="THChar">
    <w:name w:val="TH Char"/>
    <w:link w:val="TH"/>
    <w:qFormat/>
    <w:locked/>
    <w:rsid w:val="00C03D6E"/>
    <w:rPr>
      <w:rFonts w:ascii="Arial" w:hAnsi="Arial"/>
      <w:b/>
      <w:lang w:val="en-GB" w:eastAsia="en-US"/>
    </w:rPr>
  </w:style>
  <w:style w:type="character" w:customStyle="1" w:styleId="TFChar">
    <w:name w:val="TF Char"/>
    <w:link w:val="TF"/>
    <w:qFormat/>
    <w:locked/>
    <w:rsid w:val="00C03D6E"/>
    <w:rPr>
      <w:rFonts w:ascii="Arial" w:hAnsi="Arial"/>
      <w:b/>
      <w:lang w:val="en-GB" w:eastAsia="en-US"/>
    </w:rPr>
  </w:style>
  <w:style w:type="character" w:customStyle="1" w:styleId="B2Char">
    <w:name w:val="B2 Char"/>
    <w:link w:val="B2"/>
    <w:locked/>
    <w:rsid w:val="00C03D6E"/>
    <w:rPr>
      <w:rFonts w:ascii="Times New Roman" w:hAnsi="Times New Roman"/>
      <w:lang w:val="en-GB" w:eastAsia="en-US"/>
    </w:rPr>
  </w:style>
  <w:style w:type="character" w:customStyle="1" w:styleId="TALChar">
    <w:name w:val="TAL Char"/>
    <w:link w:val="TAL"/>
    <w:rsid w:val="00C03D6E"/>
    <w:rPr>
      <w:rFonts w:ascii="Arial" w:hAnsi="Arial"/>
      <w:sz w:val="18"/>
      <w:lang w:val="en-GB" w:eastAsia="en-US"/>
    </w:rPr>
  </w:style>
  <w:style w:type="character" w:customStyle="1" w:styleId="TAHCar">
    <w:name w:val="TAH Car"/>
    <w:link w:val="TAH"/>
    <w:rsid w:val="00C03D6E"/>
    <w:rPr>
      <w:rFonts w:ascii="Arial" w:hAnsi="Arial"/>
      <w:b/>
      <w:sz w:val="18"/>
      <w:lang w:val="en-GB" w:eastAsia="en-US"/>
    </w:rPr>
  </w:style>
  <w:style w:type="character" w:customStyle="1" w:styleId="TANChar">
    <w:name w:val="TAN Char"/>
    <w:link w:val="TAN"/>
    <w:locked/>
    <w:rsid w:val="00C03D6E"/>
    <w:rPr>
      <w:rFonts w:ascii="Arial" w:hAnsi="Arial"/>
      <w:sz w:val="18"/>
      <w:lang w:val="en-GB" w:eastAsia="en-US"/>
    </w:rPr>
  </w:style>
  <w:style w:type="paragraph" w:styleId="Revision">
    <w:name w:val="Revision"/>
    <w:hidden/>
    <w:uiPriority w:val="99"/>
    <w:semiHidden/>
    <w:rsid w:val="004806A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package" Target="embeddings/Microsoft_Visio_Drawing.vsdx"/><Relationship Id="rId39" Type="http://schemas.openxmlformats.org/officeDocument/2006/relationships/header" Target="header4.xml"/><Relationship Id="rId21" Type="http://schemas.openxmlformats.org/officeDocument/2006/relationships/image" Target="media/image3.emf"/><Relationship Id="rId34" Type="http://schemas.openxmlformats.org/officeDocument/2006/relationships/oleObject" Target="embeddings/Microsoft_Visio_2003-2010_Drawing5.vsd"/><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vsd"/><Relationship Id="rId29" Type="http://schemas.openxmlformats.org/officeDocument/2006/relationships/image" Target="media/image7.emf"/><Relationship Id="rId41"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Microsoft_Visio_2003-2010_Drawing4.vsd"/><Relationship Id="rId37" Type="http://schemas.openxmlformats.org/officeDocument/2006/relationships/image" Target="media/image11.emf"/><Relationship Id="rId40"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6.vsd"/><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oleObject" Target="embeddings/Microsoft_Visio_2003-2010_Drawing3.vsd"/><Relationship Id="rId35" Type="http://schemas.openxmlformats.org/officeDocument/2006/relationships/image" Target="media/image10.emf"/><Relationship Id="rId43" Type="http://schemas.microsoft.com/office/2011/relationships/people" Target="people.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8</Pages>
  <Words>7502</Words>
  <Characters>38749</Characters>
  <Application>Microsoft Office Word</Application>
  <DocSecurity>0</DocSecurity>
  <Lines>322</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CQ_163D2</cp:lastModifiedBy>
  <cp:revision>7</cp:revision>
  <cp:lastPrinted>1899-12-31T23:00:00Z</cp:lastPrinted>
  <dcterms:created xsi:type="dcterms:W3CDTF">2024-05-17T21:07:00Z</dcterms:created>
  <dcterms:modified xsi:type="dcterms:W3CDTF">2024-05-28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3</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7th May 2024</vt:lpwstr>
  </property>
  <property fmtid="{D5CDD505-2E9C-101B-9397-08002B2CF9AE}" pid="8" name="EndDate">
    <vt:lpwstr>31st May 2024</vt:lpwstr>
  </property>
  <property fmtid="{D5CDD505-2E9C-101B-9397-08002B2CF9AE}" pid="9" name="Tdoc#">
    <vt:lpwstr>S2-2406225</vt:lpwstr>
  </property>
  <property fmtid="{D5CDD505-2E9C-101B-9397-08002B2CF9AE}" pid="10" name="Spec#">
    <vt:lpwstr>23.501</vt:lpwstr>
  </property>
  <property fmtid="{D5CDD505-2E9C-101B-9397-08002B2CF9AE}" pid="11" name="Cr#">
    <vt:lpwstr>5364</vt:lpwstr>
  </property>
  <property fmtid="{D5CDD505-2E9C-101B-9397-08002B2CF9AE}" pid="12" name="Revision">
    <vt:lpwstr>4</vt:lpwstr>
  </property>
  <property fmtid="{D5CDD505-2E9C-101B-9397-08002B2CF9AE}" pid="13" name="Version">
    <vt:lpwstr>18.5.0</vt:lpwstr>
  </property>
  <property fmtid="{D5CDD505-2E9C-101B-9397-08002B2CF9AE}" pid="14" name="CrTitle">
    <vt:lpwstr>RVAS with target NF selection enhancement.</vt:lpwstr>
  </property>
  <property fmtid="{D5CDD505-2E9C-101B-9397-08002B2CF9AE}" pid="15" name="SourceIfWg">
    <vt:lpwstr>[Ericsson, Nokia, ] Deutsche Telekom, [AT&amp;T, Samsung, Huawei, HiSilicon]</vt:lpwstr>
  </property>
  <property fmtid="{D5CDD505-2E9C-101B-9397-08002B2CF9AE}" pid="16" name="SourceIfTsg">
    <vt:lpwstr/>
  </property>
  <property fmtid="{D5CDD505-2E9C-101B-9397-08002B2CF9AE}" pid="17" name="RelatedWis">
    <vt:lpwstr>TEI19_RVAS</vt:lpwstr>
  </property>
  <property fmtid="{D5CDD505-2E9C-101B-9397-08002B2CF9AE}" pid="18" name="Cat">
    <vt:lpwstr>B</vt:lpwstr>
  </property>
  <property fmtid="{D5CDD505-2E9C-101B-9397-08002B2CF9AE}" pid="19" name="ResDate">
    <vt:lpwstr>2024-05-16</vt:lpwstr>
  </property>
  <property fmtid="{D5CDD505-2E9C-101B-9397-08002B2CF9AE}" pid="20" name="Release">
    <vt:lpwstr>Rel-19</vt:lpwstr>
  </property>
  <property fmtid="{D5CDD505-2E9C-101B-9397-08002B2CF9AE}" pid="21" name="MSIP_Label_55339bf0-f345-473a-9ec8-6ca7c8197055_Enabled">
    <vt:lpwstr>true</vt:lpwstr>
  </property>
  <property fmtid="{D5CDD505-2E9C-101B-9397-08002B2CF9AE}" pid="22" name="MSIP_Label_55339bf0-f345-473a-9ec8-6ca7c8197055_SetDate">
    <vt:lpwstr>2024-05-16T15:57:31Z</vt:lpwstr>
  </property>
  <property fmtid="{D5CDD505-2E9C-101B-9397-08002B2CF9AE}" pid="23" name="MSIP_Label_55339bf0-f345-473a-9ec8-6ca7c8197055_Method">
    <vt:lpwstr>Privileged</vt:lpwstr>
  </property>
  <property fmtid="{D5CDD505-2E9C-101B-9397-08002B2CF9AE}" pid="24" name="MSIP_Label_55339bf0-f345-473a-9ec8-6ca7c8197055_Name">
    <vt:lpwstr>OFFEN</vt:lpwstr>
  </property>
  <property fmtid="{D5CDD505-2E9C-101B-9397-08002B2CF9AE}" pid="25" name="MSIP_Label_55339bf0-f345-473a-9ec8-6ca7c8197055_SiteId">
    <vt:lpwstr>d313b56f-f400-44d3-8403-4b468b3d8ded</vt:lpwstr>
  </property>
  <property fmtid="{D5CDD505-2E9C-101B-9397-08002B2CF9AE}" pid="26" name="MSIP_Label_55339bf0-f345-473a-9ec8-6ca7c8197055_ActionId">
    <vt:lpwstr>574c06b2-c867-4148-bcd2-9ea26e19d2e4</vt:lpwstr>
  </property>
  <property fmtid="{D5CDD505-2E9C-101B-9397-08002B2CF9AE}" pid="27" name="MSIP_Label_55339bf0-f345-473a-9ec8-6ca7c8197055_ContentBits">
    <vt:lpwstr>0</vt:lpwstr>
  </property>
  <property fmtid="{D5CDD505-2E9C-101B-9397-08002B2CF9AE}" pid="28" name="MSIP_Label_0359f705-2ba0-454b-9cfc-6ce5bcaac040_Enabled">
    <vt:lpwstr>true</vt:lpwstr>
  </property>
  <property fmtid="{D5CDD505-2E9C-101B-9397-08002B2CF9AE}" pid="29" name="MSIP_Label_0359f705-2ba0-454b-9cfc-6ce5bcaac040_SetDate">
    <vt:lpwstr>2024-05-17T10:53:58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c2c7409b-8b61-403e-87df-0b8c41318d4f</vt:lpwstr>
  </property>
  <property fmtid="{D5CDD505-2E9C-101B-9397-08002B2CF9AE}" pid="34" name="MSIP_Label_0359f705-2ba0-454b-9cfc-6ce5bcaac040_ContentBits">
    <vt:lpwstr>2</vt:lpwstr>
  </property>
</Properties>
</file>